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63530E" w14:textId="77777777" w:rsidR="00B17F3F" w:rsidRPr="00784018" w:rsidRDefault="00B17F3F" w:rsidP="00B17F3F">
      <w:pPr>
        <w:spacing w:after="2" w:line="255" w:lineRule="auto"/>
        <w:ind w:left="10" w:right="71"/>
        <w:jc w:val="center"/>
      </w:pPr>
      <w:bookmarkStart w:id="0" w:name="_GoBack"/>
      <w:bookmarkEnd w:id="0"/>
      <w:r w:rsidRPr="00784018">
        <w:rPr>
          <w:b/>
          <w:sz w:val="24"/>
        </w:rPr>
        <w:t>МИНОБРНАУКИ РОССИИ</w:t>
      </w:r>
      <w:r w:rsidRPr="00784018">
        <w:rPr>
          <w:sz w:val="20"/>
        </w:rPr>
        <w:t xml:space="preserve"> </w:t>
      </w:r>
    </w:p>
    <w:p w14:paraId="5A75F043" w14:textId="77777777" w:rsidR="00B17F3F" w:rsidRPr="00784018" w:rsidRDefault="00B17F3F" w:rsidP="00B17F3F">
      <w:pPr>
        <w:spacing w:after="42"/>
        <w:ind w:right="1"/>
        <w:jc w:val="center"/>
      </w:pPr>
      <w:r w:rsidRPr="00784018">
        <w:rPr>
          <w:rFonts w:ascii="Cambria" w:eastAsia="Cambria" w:hAnsi="Cambria" w:cs="Cambria"/>
          <w:b/>
          <w:sz w:val="24"/>
        </w:rPr>
        <w:t xml:space="preserve"> </w:t>
      </w:r>
    </w:p>
    <w:p w14:paraId="798F32AC" w14:textId="6FC73A4C" w:rsidR="00B17F3F" w:rsidRPr="00DA1D10" w:rsidRDefault="00B17F3F" w:rsidP="00DA1D10">
      <w:pPr>
        <w:jc w:val="center"/>
        <w:rPr>
          <w:b/>
          <w:sz w:val="24"/>
          <w:szCs w:val="24"/>
        </w:rPr>
      </w:pPr>
      <w:r w:rsidRPr="00DA1D10">
        <w:rPr>
          <w:b/>
          <w:sz w:val="24"/>
          <w:szCs w:val="24"/>
        </w:rPr>
        <w:t>ФЕДЕРАЛЬНОЕ ГОСУДАРСТВЕННОЕ БЮДЖЕТНОЕ ОБРАЗОВАТЕЛЬНОЕ УЧРЕЖДЕНИЕ ВЫСШЕГО ОБРАЗОВАНИЯ «ТУЛЬСКИЙ ГОСУДАРСТВЕННЫЙ УНИВЕРСИТЕТ»</w:t>
      </w:r>
    </w:p>
    <w:p w14:paraId="0597F137" w14:textId="77777777" w:rsidR="00B17F3F" w:rsidRPr="00784018" w:rsidRDefault="00B17F3F" w:rsidP="00B17F3F">
      <w:pPr>
        <w:spacing w:after="219"/>
        <w:ind w:left="708"/>
        <w:jc w:val="left"/>
      </w:pPr>
      <w:r w:rsidRPr="00784018">
        <w:rPr>
          <w:b/>
          <w:i/>
          <w:sz w:val="16"/>
        </w:rPr>
        <w:t xml:space="preserve"> </w:t>
      </w:r>
    </w:p>
    <w:p w14:paraId="310D80DB" w14:textId="77777777" w:rsidR="00B17F3F" w:rsidRPr="00784018" w:rsidRDefault="00B17F3F" w:rsidP="00B17F3F">
      <w:pPr>
        <w:spacing w:after="41" w:line="326" w:lineRule="auto"/>
        <w:jc w:val="center"/>
      </w:pPr>
      <w:r w:rsidRPr="00784018">
        <w:t>Институт прикладной математики и компьютерных наук</w:t>
      </w:r>
      <w:r w:rsidRPr="00784018">
        <w:rPr>
          <w:sz w:val="20"/>
        </w:rPr>
        <w:t xml:space="preserve"> </w:t>
      </w:r>
      <w:r w:rsidRPr="00784018">
        <w:t>Кафедра информационной безопасности</w:t>
      </w:r>
      <w:r w:rsidRPr="00784018">
        <w:rPr>
          <w:sz w:val="20"/>
        </w:rPr>
        <w:t xml:space="preserve"> </w:t>
      </w:r>
    </w:p>
    <w:p w14:paraId="6E151C09" w14:textId="77777777" w:rsidR="00B17F3F" w:rsidRPr="00784018" w:rsidRDefault="00B17F3F" w:rsidP="00B17F3F">
      <w:pPr>
        <w:spacing w:after="0"/>
        <w:ind w:right="2"/>
        <w:jc w:val="center"/>
      </w:pPr>
      <w:r w:rsidRPr="00784018">
        <w:t xml:space="preserve"> </w:t>
      </w:r>
    </w:p>
    <w:p w14:paraId="6F776AE5" w14:textId="43CCC7D7" w:rsidR="00B17F3F" w:rsidRPr="00784018" w:rsidRDefault="00B17F3F" w:rsidP="00B17F3F">
      <w:pPr>
        <w:spacing w:after="0"/>
        <w:jc w:val="left"/>
      </w:pPr>
      <w:r w:rsidRPr="00784018">
        <w:t xml:space="preserve"> </w:t>
      </w:r>
    </w:p>
    <w:p w14:paraId="534CBA38" w14:textId="77777777" w:rsidR="00B17F3F" w:rsidRPr="00784018" w:rsidRDefault="00B17F3F" w:rsidP="00B17F3F">
      <w:pPr>
        <w:spacing w:after="24"/>
        <w:jc w:val="left"/>
      </w:pPr>
      <w:r w:rsidRPr="00784018">
        <w:t xml:space="preserve"> </w:t>
      </w:r>
    </w:p>
    <w:p w14:paraId="4190C6E4" w14:textId="2EB5F2C8" w:rsidR="00B17F3F" w:rsidRPr="00993ED5" w:rsidRDefault="00B17F3F" w:rsidP="00DA1D10">
      <w:pPr>
        <w:jc w:val="center"/>
        <w:rPr>
          <w:u w:val="single"/>
        </w:rPr>
      </w:pPr>
      <w:r w:rsidRPr="00DA1D10">
        <w:rPr>
          <w:sz w:val="24"/>
          <w:u w:val="single"/>
        </w:rPr>
        <w:t xml:space="preserve">Разработка программ по варианту № </w:t>
      </w:r>
      <w:r w:rsidR="00993ED5" w:rsidRPr="00993ED5">
        <w:rPr>
          <w:sz w:val="24"/>
          <w:u w:val="single"/>
        </w:rPr>
        <w:t>07</w:t>
      </w:r>
    </w:p>
    <w:p w14:paraId="6A2AFCC8" w14:textId="21951068" w:rsidR="00B17F3F" w:rsidRDefault="00B17F3F" w:rsidP="00B17F3F">
      <w:pPr>
        <w:spacing w:after="3"/>
        <w:ind w:left="293" w:right="354"/>
        <w:jc w:val="center"/>
      </w:pPr>
      <w:proofErr w:type="gramStart"/>
      <w:r>
        <w:t>(</w:t>
      </w:r>
      <w:r w:rsidR="00993ED5" w:rsidRPr="00993ED5">
        <w:t> Графы</w:t>
      </w:r>
      <w:proofErr w:type="gramEnd"/>
      <w:r w:rsidR="00993ED5" w:rsidRPr="00993ED5">
        <w:t xml:space="preserve">: мин. </w:t>
      </w:r>
      <w:proofErr w:type="spellStart"/>
      <w:r w:rsidR="00993ED5" w:rsidRPr="00993ED5">
        <w:t>остовное</w:t>
      </w:r>
      <w:proofErr w:type="spellEnd"/>
      <w:r w:rsidR="00993ED5" w:rsidRPr="00993ED5">
        <w:t xml:space="preserve"> дерево, Графы: нахождение предков в деревьях и наименьших общих предков </w:t>
      </w:r>
      <w:r>
        <w:t>на языке</w:t>
      </w:r>
      <w:r w:rsidRPr="00B17F3F">
        <w:t xml:space="preserve"> </w:t>
      </w:r>
      <w:r>
        <w:rPr>
          <w:lang w:val="en-US"/>
        </w:rPr>
        <w:t>c</w:t>
      </w:r>
      <w:r w:rsidRPr="00B17F3F">
        <w:t>++</w:t>
      </w:r>
      <w:r>
        <w:t xml:space="preserve">) </w:t>
      </w:r>
    </w:p>
    <w:p w14:paraId="0E306A56" w14:textId="77777777" w:rsidR="00B17F3F" w:rsidRDefault="00B17F3F" w:rsidP="00B17F3F">
      <w:pPr>
        <w:spacing w:after="0"/>
        <w:jc w:val="left"/>
      </w:pPr>
      <w:r>
        <w:t xml:space="preserve"> </w:t>
      </w:r>
    </w:p>
    <w:p w14:paraId="726C2B5F" w14:textId="77777777" w:rsidR="00B17F3F" w:rsidRDefault="00B17F3F" w:rsidP="00B17F3F">
      <w:pPr>
        <w:spacing w:after="0"/>
        <w:jc w:val="left"/>
      </w:pPr>
      <w:r>
        <w:t xml:space="preserve"> </w:t>
      </w:r>
    </w:p>
    <w:p w14:paraId="3AC8DC50" w14:textId="77777777" w:rsidR="00B17F3F" w:rsidRDefault="00B17F3F" w:rsidP="00B17F3F">
      <w:pPr>
        <w:spacing w:after="0"/>
        <w:jc w:val="left"/>
      </w:pPr>
      <w:r>
        <w:t xml:space="preserve"> </w:t>
      </w:r>
    </w:p>
    <w:p w14:paraId="46B8CC31" w14:textId="77777777" w:rsidR="00B17F3F" w:rsidRDefault="00B17F3F" w:rsidP="00B17F3F">
      <w:pPr>
        <w:spacing w:after="3"/>
        <w:ind w:left="293" w:right="356"/>
        <w:jc w:val="center"/>
      </w:pPr>
      <w:r>
        <w:t>ПОЯСНИТЕЛЬНАЯ ЗАПИСКА</w:t>
      </w:r>
      <w:r>
        <w:rPr>
          <w:sz w:val="20"/>
        </w:rPr>
        <w:t xml:space="preserve"> </w:t>
      </w:r>
    </w:p>
    <w:p w14:paraId="3A7E598E" w14:textId="77777777" w:rsidR="00B17F3F" w:rsidRDefault="00B17F3F" w:rsidP="00B17F3F">
      <w:pPr>
        <w:spacing w:after="3"/>
        <w:ind w:left="293" w:right="353"/>
        <w:jc w:val="center"/>
      </w:pPr>
      <w:r>
        <w:t>к курсовой работе</w:t>
      </w:r>
      <w:r>
        <w:rPr>
          <w:sz w:val="20"/>
        </w:rPr>
        <w:t xml:space="preserve"> </w:t>
      </w:r>
    </w:p>
    <w:p w14:paraId="1C3E69B1" w14:textId="77777777" w:rsidR="00B17F3F" w:rsidRDefault="00B17F3F" w:rsidP="00B17F3F">
      <w:pPr>
        <w:spacing w:after="3"/>
        <w:ind w:left="293" w:right="357"/>
        <w:jc w:val="center"/>
      </w:pPr>
      <w:r>
        <w:t>по дисциплине</w:t>
      </w:r>
      <w:r>
        <w:rPr>
          <w:sz w:val="20"/>
        </w:rPr>
        <w:t xml:space="preserve"> </w:t>
      </w:r>
    </w:p>
    <w:p w14:paraId="21695B42" w14:textId="5269DE81" w:rsidR="00B17F3F" w:rsidRDefault="00B17F3F" w:rsidP="00B17F3F">
      <w:pPr>
        <w:spacing w:after="3"/>
        <w:ind w:left="293" w:right="356"/>
        <w:jc w:val="center"/>
      </w:pPr>
      <w:r>
        <w:t>_____________________________________________________________</w:t>
      </w:r>
      <w:r>
        <w:rPr>
          <w:sz w:val="20"/>
        </w:rPr>
        <w:t xml:space="preserve"> </w:t>
      </w:r>
    </w:p>
    <w:p w14:paraId="61DEB00B" w14:textId="77777777" w:rsidR="00B17F3F" w:rsidRDefault="00B17F3F" w:rsidP="00B17F3F">
      <w:pPr>
        <w:spacing w:after="3"/>
        <w:ind w:left="293" w:right="358"/>
        <w:jc w:val="center"/>
      </w:pPr>
      <w:r>
        <w:t>(полное наименование учебной дисциплины)</w:t>
      </w:r>
      <w:r>
        <w:rPr>
          <w:sz w:val="20"/>
        </w:rPr>
        <w:t xml:space="preserve"> </w:t>
      </w:r>
    </w:p>
    <w:p w14:paraId="37147142" w14:textId="77777777" w:rsidR="00B17F3F" w:rsidRDefault="00B17F3F" w:rsidP="00B17F3F">
      <w:pPr>
        <w:spacing w:after="0"/>
        <w:jc w:val="left"/>
      </w:pPr>
      <w:r>
        <w:t xml:space="preserve"> </w:t>
      </w:r>
    </w:p>
    <w:p w14:paraId="2649D3F5" w14:textId="77777777" w:rsidR="00B17F3F" w:rsidRDefault="00B17F3F" w:rsidP="00B17F3F">
      <w:pPr>
        <w:spacing w:after="0"/>
        <w:jc w:val="left"/>
      </w:pPr>
      <w:r>
        <w:t xml:space="preserve"> </w:t>
      </w:r>
    </w:p>
    <w:tbl>
      <w:tblPr>
        <w:tblStyle w:val="TableGrid"/>
        <w:tblW w:w="8979" w:type="dxa"/>
        <w:tblInd w:w="0" w:type="dxa"/>
        <w:tblCellMar>
          <w:top w:w="2" w:type="dxa"/>
        </w:tblCellMar>
        <w:tblLook w:val="04A0" w:firstRow="1" w:lastRow="0" w:firstColumn="1" w:lastColumn="0" w:noHBand="0" w:noVBand="1"/>
      </w:tblPr>
      <w:tblGrid>
        <w:gridCol w:w="1853"/>
        <w:gridCol w:w="2547"/>
        <w:gridCol w:w="2549"/>
        <w:gridCol w:w="2030"/>
      </w:tblGrid>
      <w:tr w:rsidR="00B17F3F" w14:paraId="5AAE80F8" w14:textId="77777777" w:rsidTr="0041499B">
        <w:trPr>
          <w:trHeight w:val="316"/>
        </w:trPr>
        <w:tc>
          <w:tcPr>
            <w:tcW w:w="1853" w:type="dxa"/>
            <w:tcBorders>
              <w:top w:val="nil"/>
              <w:left w:val="nil"/>
              <w:bottom w:val="nil"/>
              <w:right w:val="nil"/>
            </w:tcBorders>
          </w:tcPr>
          <w:p w14:paraId="795535D1" w14:textId="77777777" w:rsidR="00B17F3F" w:rsidRDefault="00B17F3F" w:rsidP="0041499B">
            <w:pPr>
              <w:spacing w:line="259" w:lineRule="auto"/>
              <w:jc w:val="left"/>
            </w:pPr>
            <w:proofErr w:type="spellStart"/>
            <w:r>
              <w:t>Студент</w:t>
            </w:r>
            <w:proofErr w:type="spellEnd"/>
            <w:r>
              <w:t xml:space="preserve"> </w:t>
            </w:r>
            <w:proofErr w:type="spellStart"/>
            <w:r>
              <w:t>гр</w:t>
            </w:r>
            <w:proofErr w:type="spellEnd"/>
            <w:r>
              <w:t>.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2547" w:type="dxa"/>
            <w:tcBorders>
              <w:top w:val="nil"/>
              <w:left w:val="nil"/>
              <w:bottom w:val="nil"/>
              <w:right w:val="nil"/>
            </w:tcBorders>
          </w:tcPr>
          <w:p w14:paraId="54FE8EA2" w14:textId="77777777" w:rsidR="00B17F3F" w:rsidRDefault="00B17F3F" w:rsidP="0041499B">
            <w:pPr>
              <w:spacing w:line="259" w:lineRule="auto"/>
              <w:ind w:left="2"/>
              <w:jc w:val="left"/>
            </w:pPr>
            <w:r>
              <w:t>______________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2549" w:type="dxa"/>
            <w:tcBorders>
              <w:top w:val="nil"/>
              <w:left w:val="nil"/>
              <w:bottom w:val="nil"/>
              <w:right w:val="nil"/>
            </w:tcBorders>
          </w:tcPr>
          <w:p w14:paraId="44B2B27F" w14:textId="77777777" w:rsidR="00B17F3F" w:rsidRDefault="00B17F3F" w:rsidP="0041499B">
            <w:pPr>
              <w:spacing w:line="259" w:lineRule="auto"/>
              <w:ind w:left="7"/>
              <w:jc w:val="left"/>
            </w:pPr>
            <w:r>
              <w:t>______________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2030" w:type="dxa"/>
            <w:tcBorders>
              <w:top w:val="nil"/>
              <w:left w:val="nil"/>
              <w:bottom w:val="nil"/>
              <w:right w:val="nil"/>
            </w:tcBorders>
          </w:tcPr>
          <w:p w14:paraId="16767D38" w14:textId="77777777" w:rsidR="00B17F3F" w:rsidRDefault="00B17F3F" w:rsidP="0041499B">
            <w:pPr>
              <w:spacing w:line="259" w:lineRule="auto"/>
              <w:ind w:left="10"/>
            </w:pPr>
            <w:r>
              <w:t>______________</w:t>
            </w:r>
            <w:r>
              <w:rPr>
                <w:sz w:val="20"/>
              </w:rPr>
              <w:t xml:space="preserve"> </w:t>
            </w:r>
          </w:p>
        </w:tc>
      </w:tr>
      <w:tr w:rsidR="00B17F3F" w14:paraId="6C8A2EA4" w14:textId="77777777" w:rsidTr="0041499B">
        <w:trPr>
          <w:trHeight w:val="1611"/>
        </w:trPr>
        <w:tc>
          <w:tcPr>
            <w:tcW w:w="1853" w:type="dxa"/>
            <w:tcBorders>
              <w:top w:val="nil"/>
              <w:left w:val="nil"/>
              <w:bottom w:val="nil"/>
              <w:right w:val="nil"/>
            </w:tcBorders>
          </w:tcPr>
          <w:p w14:paraId="739689B3" w14:textId="77777777" w:rsidR="00B17F3F" w:rsidRDefault="00B17F3F" w:rsidP="0041499B">
            <w:pPr>
              <w:spacing w:after="292" w:line="259" w:lineRule="auto"/>
              <w:ind w:left="725"/>
              <w:jc w:val="left"/>
            </w:pPr>
            <w:r>
              <w:t xml:space="preserve"> </w:t>
            </w:r>
          </w:p>
          <w:p w14:paraId="712D8F89" w14:textId="77777777" w:rsidR="00B17F3F" w:rsidRDefault="00B17F3F" w:rsidP="0041499B">
            <w:pPr>
              <w:spacing w:line="259" w:lineRule="auto"/>
              <w:jc w:val="left"/>
            </w:pPr>
            <w:r>
              <w:t xml:space="preserve"> </w:t>
            </w:r>
          </w:p>
          <w:p w14:paraId="7BE8702E" w14:textId="77777777" w:rsidR="00B17F3F" w:rsidRDefault="00B17F3F" w:rsidP="0041499B">
            <w:pPr>
              <w:spacing w:line="259" w:lineRule="auto"/>
              <w:jc w:val="left"/>
            </w:pPr>
            <w:r>
              <w:t xml:space="preserve"> </w:t>
            </w:r>
          </w:p>
          <w:p w14:paraId="1F2486D4" w14:textId="77777777" w:rsidR="00B17F3F" w:rsidRDefault="00B17F3F" w:rsidP="0041499B">
            <w:pPr>
              <w:spacing w:line="259" w:lineRule="auto"/>
              <w:jc w:val="left"/>
            </w:pPr>
            <w:r>
              <w:t xml:space="preserve"> </w:t>
            </w:r>
          </w:p>
        </w:tc>
        <w:tc>
          <w:tcPr>
            <w:tcW w:w="2547" w:type="dxa"/>
            <w:tcBorders>
              <w:top w:val="nil"/>
              <w:left w:val="nil"/>
              <w:bottom w:val="nil"/>
              <w:right w:val="nil"/>
            </w:tcBorders>
          </w:tcPr>
          <w:p w14:paraId="57553F11" w14:textId="77777777" w:rsidR="00B17F3F" w:rsidRDefault="00B17F3F" w:rsidP="0041499B">
            <w:pPr>
              <w:spacing w:line="259" w:lineRule="auto"/>
              <w:jc w:val="left"/>
            </w:pPr>
            <w:r>
              <w:t>(</w:t>
            </w:r>
            <w:proofErr w:type="spellStart"/>
            <w:r>
              <w:t>индекс</w:t>
            </w:r>
            <w:proofErr w:type="spellEnd"/>
            <w:r>
              <w:t xml:space="preserve"> </w:t>
            </w:r>
            <w:proofErr w:type="spellStart"/>
            <w:r>
              <w:t>группы</w:t>
            </w:r>
            <w:proofErr w:type="spellEnd"/>
            <w:r>
              <w:t>)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2549" w:type="dxa"/>
            <w:tcBorders>
              <w:top w:val="nil"/>
              <w:left w:val="nil"/>
              <w:bottom w:val="nil"/>
              <w:right w:val="nil"/>
            </w:tcBorders>
          </w:tcPr>
          <w:p w14:paraId="7C615706" w14:textId="77777777" w:rsidR="00B17F3F" w:rsidRDefault="00B17F3F" w:rsidP="0041499B">
            <w:pPr>
              <w:spacing w:line="259" w:lineRule="auto"/>
              <w:jc w:val="left"/>
            </w:pPr>
            <w:r>
              <w:t>(</w:t>
            </w:r>
            <w:proofErr w:type="spellStart"/>
            <w:r>
              <w:t>подпись</w:t>
            </w:r>
            <w:proofErr w:type="spellEnd"/>
            <w:r>
              <w:t xml:space="preserve"> и </w:t>
            </w:r>
            <w:proofErr w:type="spellStart"/>
            <w:r>
              <w:t>дата</w:t>
            </w:r>
            <w:proofErr w:type="spellEnd"/>
            <w:r>
              <w:t>)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2030" w:type="dxa"/>
            <w:tcBorders>
              <w:top w:val="nil"/>
              <w:left w:val="nil"/>
              <w:bottom w:val="nil"/>
              <w:right w:val="nil"/>
            </w:tcBorders>
          </w:tcPr>
          <w:p w14:paraId="3D5477F1" w14:textId="77777777" w:rsidR="00B17F3F" w:rsidRDefault="00B17F3F" w:rsidP="0041499B">
            <w:pPr>
              <w:spacing w:line="259" w:lineRule="auto"/>
              <w:ind w:left="418" w:hanging="185"/>
              <w:jc w:val="left"/>
            </w:pPr>
            <w:r>
              <w:t>(</w:t>
            </w:r>
            <w:proofErr w:type="spellStart"/>
            <w:r>
              <w:t>инициалы</w:t>
            </w:r>
            <w:proofErr w:type="spellEnd"/>
            <w:r>
              <w:t xml:space="preserve"> и</w:t>
            </w:r>
            <w:r>
              <w:rPr>
                <w:sz w:val="20"/>
              </w:rPr>
              <w:t xml:space="preserve"> </w:t>
            </w:r>
            <w:proofErr w:type="spellStart"/>
            <w:r>
              <w:t>фамилия</w:t>
            </w:r>
            <w:proofErr w:type="spellEnd"/>
            <w:r>
              <w:t>)</w:t>
            </w:r>
            <w:r>
              <w:rPr>
                <w:sz w:val="20"/>
              </w:rPr>
              <w:t xml:space="preserve"> </w:t>
            </w:r>
          </w:p>
        </w:tc>
      </w:tr>
      <w:tr w:rsidR="00B17F3F" w14:paraId="622C8C28" w14:textId="77777777" w:rsidTr="0041499B">
        <w:trPr>
          <w:trHeight w:val="643"/>
        </w:trPr>
        <w:tc>
          <w:tcPr>
            <w:tcW w:w="1853" w:type="dxa"/>
            <w:tcBorders>
              <w:top w:val="nil"/>
              <w:left w:val="nil"/>
              <w:bottom w:val="nil"/>
              <w:right w:val="nil"/>
            </w:tcBorders>
          </w:tcPr>
          <w:p w14:paraId="0C2C3E78" w14:textId="77777777" w:rsidR="00B17F3F" w:rsidRDefault="00B17F3F" w:rsidP="0041499B">
            <w:pPr>
              <w:spacing w:line="259" w:lineRule="auto"/>
              <w:jc w:val="left"/>
            </w:pPr>
            <w:proofErr w:type="spellStart"/>
            <w:r>
              <w:t>Руководитель</w:t>
            </w:r>
            <w:proofErr w:type="spellEnd"/>
            <w:r>
              <w:rPr>
                <w:sz w:val="20"/>
              </w:rPr>
              <w:t xml:space="preserve"> </w:t>
            </w:r>
          </w:p>
        </w:tc>
        <w:tc>
          <w:tcPr>
            <w:tcW w:w="2547" w:type="dxa"/>
            <w:tcBorders>
              <w:top w:val="nil"/>
              <w:left w:val="nil"/>
              <w:bottom w:val="nil"/>
              <w:right w:val="nil"/>
            </w:tcBorders>
          </w:tcPr>
          <w:p w14:paraId="186542DC" w14:textId="77777777" w:rsidR="00B17F3F" w:rsidRDefault="00B17F3F" w:rsidP="0041499B">
            <w:pPr>
              <w:spacing w:after="22" w:line="259" w:lineRule="auto"/>
              <w:ind w:left="281"/>
              <w:jc w:val="left"/>
            </w:pPr>
            <w:proofErr w:type="spellStart"/>
            <w:r>
              <w:rPr>
                <w:u w:val="single" w:color="000000"/>
              </w:rPr>
              <w:t>доц</w:t>
            </w:r>
            <w:proofErr w:type="spellEnd"/>
            <w:r>
              <w:rPr>
                <w:u w:val="single" w:color="000000"/>
              </w:rPr>
              <w:t>. ИПМКН,</w:t>
            </w:r>
            <w:r>
              <w:t xml:space="preserve"> </w:t>
            </w:r>
          </w:p>
          <w:p w14:paraId="7FC2AD69" w14:textId="77777777" w:rsidR="00B17F3F" w:rsidRDefault="00B17F3F" w:rsidP="0041499B">
            <w:pPr>
              <w:spacing w:line="259" w:lineRule="auto"/>
              <w:ind w:left="781"/>
              <w:jc w:val="left"/>
            </w:pPr>
            <w:proofErr w:type="spellStart"/>
            <w:r>
              <w:rPr>
                <w:u w:val="single" w:color="000000"/>
              </w:rPr>
              <w:t>к.т.н</w:t>
            </w:r>
            <w:proofErr w:type="spellEnd"/>
            <w:r>
              <w:rPr>
                <w:u w:val="single" w:color="000000"/>
              </w:rPr>
              <w:t>.,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2549" w:type="dxa"/>
            <w:tcBorders>
              <w:top w:val="nil"/>
              <w:left w:val="nil"/>
              <w:bottom w:val="nil"/>
              <w:right w:val="nil"/>
            </w:tcBorders>
          </w:tcPr>
          <w:p w14:paraId="6A839DE3" w14:textId="77777777" w:rsidR="00B17F3F" w:rsidRDefault="00B17F3F" w:rsidP="0041499B">
            <w:pPr>
              <w:spacing w:line="259" w:lineRule="auto"/>
              <w:ind w:left="7"/>
              <w:jc w:val="left"/>
            </w:pPr>
            <w:r>
              <w:t>______________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2030" w:type="dxa"/>
            <w:tcBorders>
              <w:top w:val="nil"/>
              <w:left w:val="nil"/>
              <w:bottom w:val="nil"/>
              <w:right w:val="nil"/>
            </w:tcBorders>
          </w:tcPr>
          <w:p w14:paraId="564CFA56" w14:textId="77777777" w:rsidR="00B17F3F" w:rsidRDefault="00B17F3F" w:rsidP="0041499B">
            <w:pPr>
              <w:spacing w:line="259" w:lineRule="auto"/>
            </w:pPr>
            <w:proofErr w:type="spellStart"/>
            <w:r>
              <w:rPr>
                <w:u w:val="single" w:color="000000"/>
              </w:rPr>
              <w:t>Сафронова</w:t>
            </w:r>
            <w:proofErr w:type="spellEnd"/>
            <w:r>
              <w:rPr>
                <w:u w:val="single" w:color="000000"/>
              </w:rPr>
              <w:t xml:space="preserve"> М.А.</w:t>
            </w:r>
            <w:r>
              <w:rPr>
                <w:sz w:val="20"/>
              </w:rPr>
              <w:t xml:space="preserve"> </w:t>
            </w:r>
          </w:p>
        </w:tc>
      </w:tr>
      <w:tr w:rsidR="00B17F3F" w14:paraId="6B605A35" w14:textId="77777777" w:rsidTr="0041499B">
        <w:trPr>
          <w:trHeight w:val="2249"/>
        </w:trPr>
        <w:tc>
          <w:tcPr>
            <w:tcW w:w="1853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14:paraId="6209CF58" w14:textId="77777777" w:rsidR="00B17F3F" w:rsidRDefault="00B17F3F" w:rsidP="0041499B">
            <w:pPr>
              <w:spacing w:after="292" w:line="259" w:lineRule="auto"/>
              <w:ind w:right="50"/>
              <w:jc w:val="center"/>
            </w:pPr>
            <w:r>
              <w:t xml:space="preserve"> </w:t>
            </w:r>
          </w:p>
          <w:p w14:paraId="2D6443A1" w14:textId="77777777" w:rsidR="00B17F3F" w:rsidRDefault="00B17F3F" w:rsidP="0041499B">
            <w:pPr>
              <w:spacing w:line="259" w:lineRule="auto"/>
              <w:ind w:left="1418"/>
              <w:jc w:val="left"/>
            </w:pPr>
            <w:r>
              <w:t xml:space="preserve"> </w:t>
            </w:r>
          </w:p>
        </w:tc>
        <w:tc>
          <w:tcPr>
            <w:tcW w:w="2547" w:type="dxa"/>
            <w:tcBorders>
              <w:top w:val="nil"/>
              <w:left w:val="nil"/>
              <w:bottom w:val="nil"/>
              <w:right w:val="nil"/>
            </w:tcBorders>
          </w:tcPr>
          <w:p w14:paraId="7A833719" w14:textId="77777777" w:rsidR="00B17F3F" w:rsidRDefault="00B17F3F" w:rsidP="0041499B">
            <w:pPr>
              <w:spacing w:line="259" w:lineRule="auto"/>
              <w:ind w:left="178" w:firstLine="149"/>
              <w:jc w:val="left"/>
            </w:pPr>
            <w:r>
              <w:t>(</w:t>
            </w:r>
            <w:proofErr w:type="spellStart"/>
            <w:r>
              <w:t>должность</w:t>
            </w:r>
            <w:proofErr w:type="spellEnd"/>
            <w:r>
              <w:t xml:space="preserve"> и</w:t>
            </w:r>
            <w:r>
              <w:rPr>
                <w:sz w:val="20"/>
              </w:rPr>
              <w:t xml:space="preserve"> </w:t>
            </w:r>
            <w:proofErr w:type="spellStart"/>
            <w:r>
              <w:t>ученая</w:t>
            </w:r>
            <w:proofErr w:type="spellEnd"/>
            <w:r>
              <w:t xml:space="preserve"> </w:t>
            </w:r>
            <w:proofErr w:type="spellStart"/>
            <w:r>
              <w:t>степень</w:t>
            </w:r>
            <w:proofErr w:type="spellEnd"/>
            <w:r>
              <w:t>)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2549" w:type="dxa"/>
            <w:tcBorders>
              <w:top w:val="nil"/>
              <w:left w:val="nil"/>
              <w:bottom w:val="nil"/>
              <w:right w:val="nil"/>
            </w:tcBorders>
          </w:tcPr>
          <w:p w14:paraId="16E5C274" w14:textId="77777777" w:rsidR="00B17F3F" w:rsidRDefault="00B17F3F" w:rsidP="0041499B">
            <w:pPr>
              <w:spacing w:after="616" w:line="259" w:lineRule="auto"/>
              <w:jc w:val="left"/>
            </w:pPr>
            <w:r>
              <w:t>(</w:t>
            </w:r>
            <w:proofErr w:type="spellStart"/>
            <w:r>
              <w:t>подпись</w:t>
            </w:r>
            <w:proofErr w:type="spellEnd"/>
            <w:r>
              <w:t xml:space="preserve"> и </w:t>
            </w:r>
            <w:proofErr w:type="spellStart"/>
            <w:r>
              <w:t>дата</w:t>
            </w:r>
            <w:proofErr w:type="spellEnd"/>
            <w:r>
              <w:t>)</w:t>
            </w:r>
            <w:r>
              <w:rPr>
                <w:sz w:val="20"/>
              </w:rPr>
              <w:t xml:space="preserve"> </w:t>
            </w:r>
          </w:p>
          <w:p w14:paraId="0761A619" w14:textId="77777777" w:rsidR="00B17F3F" w:rsidRDefault="00B17F3F" w:rsidP="0041499B">
            <w:pPr>
              <w:spacing w:line="259" w:lineRule="auto"/>
              <w:ind w:left="444"/>
              <w:jc w:val="left"/>
            </w:pPr>
            <w:r>
              <w:t xml:space="preserve"> </w:t>
            </w:r>
          </w:p>
          <w:p w14:paraId="482DCB46" w14:textId="77777777" w:rsidR="00B17F3F" w:rsidRDefault="00B17F3F" w:rsidP="0041499B">
            <w:pPr>
              <w:spacing w:line="259" w:lineRule="auto"/>
              <w:ind w:left="444"/>
              <w:jc w:val="left"/>
            </w:pPr>
            <w:r>
              <w:t xml:space="preserve"> </w:t>
            </w:r>
          </w:p>
          <w:p w14:paraId="1FDC0D21" w14:textId="77777777" w:rsidR="00B17F3F" w:rsidRDefault="00B17F3F" w:rsidP="0041499B">
            <w:pPr>
              <w:spacing w:line="259" w:lineRule="auto"/>
              <w:ind w:left="444"/>
              <w:jc w:val="left"/>
            </w:pPr>
            <w:r>
              <w:t xml:space="preserve"> </w:t>
            </w:r>
          </w:p>
          <w:p w14:paraId="57F07684" w14:textId="77777777" w:rsidR="00B17F3F" w:rsidRDefault="00B17F3F" w:rsidP="0041499B">
            <w:pPr>
              <w:spacing w:line="259" w:lineRule="auto"/>
              <w:ind w:left="444"/>
              <w:jc w:val="left"/>
            </w:pPr>
            <w:r>
              <w:t xml:space="preserve"> </w:t>
            </w:r>
          </w:p>
        </w:tc>
        <w:tc>
          <w:tcPr>
            <w:tcW w:w="2030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14:paraId="3EFF8364" w14:textId="77777777" w:rsidR="00B17F3F" w:rsidRDefault="00B17F3F" w:rsidP="0041499B">
            <w:pPr>
              <w:spacing w:line="259" w:lineRule="auto"/>
              <w:ind w:left="418" w:hanging="185"/>
              <w:jc w:val="left"/>
            </w:pPr>
            <w:r>
              <w:t>(</w:t>
            </w:r>
            <w:proofErr w:type="spellStart"/>
            <w:r>
              <w:t>инициалы</w:t>
            </w:r>
            <w:proofErr w:type="spellEnd"/>
            <w:r>
              <w:t xml:space="preserve"> и</w:t>
            </w:r>
            <w:r>
              <w:rPr>
                <w:sz w:val="20"/>
              </w:rPr>
              <w:t xml:space="preserve"> </w:t>
            </w:r>
            <w:proofErr w:type="spellStart"/>
            <w:r>
              <w:t>фамилия</w:t>
            </w:r>
            <w:proofErr w:type="spellEnd"/>
            <w:r>
              <w:t>)</w:t>
            </w:r>
            <w:r>
              <w:rPr>
                <w:sz w:val="20"/>
              </w:rPr>
              <w:t xml:space="preserve"> </w:t>
            </w:r>
          </w:p>
        </w:tc>
      </w:tr>
      <w:tr w:rsidR="00B17F3F" w14:paraId="3A2B4D57" w14:textId="77777777" w:rsidTr="0041499B">
        <w:trPr>
          <w:trHeight w:val="322"/>
        </w:trPr>
        <w:tc>
          <w:tcPr>
            <w:tcW w:w="0" w:type="auto"/>
            <w:vMerge/>
            <w:tcBorders>
              <w:top w:val="nil"/>
              <w:left w:val="nil"/>
              <w:bottom w:val="nil"/>
              <w:right w:val="nil"/>
            </w:tcBorders>
          </w:tcPr>
          <w:p w14:paraId="6A719D03" w14:textId="77777777" w:rsidR="00B17F3F" w:rsidRDefault="00B17F3F" w:rsidP="0041499B">
            <w:pPr>
              <w:spacing w:after="160" w:line="259" w:lineRule="auto"/>
              <w:jc w:val="left"/>
            </w:pPr>
          </w:p>
        </w:tc>
        <w:tc>
          <w:tcPr>
            <w:tcW w:w="5096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3A15C60" w14:textId="7B73081E" w:rsidR="00B17F3F" w:rsidRDefault="00B17F3F" w:rsidP="0041499B">
            <w:pPr>
              <w:spacing w:line="259" w:lineRule="auto"/>
              <w:ind w:left="888"/>
              <w:jc w:val="center"/>
            </w:pPr>
            <w:r>
              <w:t>ТУЛА 202</w:t>
            </w:r>
            <w:r>
              <w:rPr>
                <w:lang w:val="ru-RU"/>
              </w:rPr>
              <w:t>3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nil"/>
              <w:bottom w:val="nil"/>
              <w:right w:val="nil"/>
            </w:tcBorders>
          </w:tcPr>
          <w:p w14:paraId="00619204" w14:textId="77777777" w:rsidR="00B17F3F" w:rsidRDefault="00B17F3F" w:rsidP="0041499B">
            <w:pPr>
              <w:spacing w:after="160" w:line="259" w:lineRule="auto"/>
              <w:jc w:val="left"/>
            </w:pPr>
          </w:p>
        </w:tc>
      </w:tr>
    </w:tbl>
    <w:p w14:paraId="5429ABAB" w14:textId="77777777" w:rsidR="00DA1D10" w:rsidRPr="00784018" w:rsidRDefault="00DA1D10" w:rsidP="00DA1D10">
      <w:pPr>
        <w:spacing w:after="24"/>
        <w:jc w:val="left"/>
      </w:pPr>
    </w:p>
    <w:p w14:paraId="5DABA5B2" w14:textId="77777777" w:rsidR="00DA1D10" w:rsidRPr="00784018" w:rsidRDefault="00DA1D10" w:rsidP="00DA1D10">
      <w:pPr>
        <w:tabs>
          <w:tab w:val="center" w:pos="7397"/>
        </w:tabs>
        <w:ind w:left="-15"/>
        <w:jc w:val="left"/>
      </w:pPr>
      <w:r w:rsidRPr="00784018">
        <w:t xml:space="preserve"> </w:t>
      </w:r>
      <w:r w:rsidRPr="00784018">
        <w:tab/>
        <w:t>УТВЕРЖДАЮ</w:t>
      </w:r>
      <w:r w:rsidRPr="00784018">
        <w:rPr>
          <w:sz w:val="20"/>
        </w:rPr>
        <w:t xml:space="preserve"> </w:t>
      </w:r>
    </w:p>
    <w:p w14:paraId="1D00910E" w14:textId="77777777" w:rsidR="00DA1D10" w:rsidRPr="00784018" w:rsidRDefault="00DA1D10" w:rsidP="00DA1D10">
      <w:pPr>
        <w:tabs>
          <w:tab w:val="center" w:pos="7320"/>
        </w:tabs>
        <w:ind w:left="-15"/>
        <w:jc w:val="left"/>
      </w:pPr>
      <w:r w:rsidRPr="00784018">
        <w:t xml:space="preserve"> </w:t>
      </w:r>
      <w:r w:rsidRPr="00784018">
        <w:tab/>
      </w:r>
      <w:proofErr w:type="spellStart"/>
      <w:r w:rsidRPr="00784018">
        <w:t>Дир</w:t>
      </w:r>
      <w:proofErr w:type="spellEnd"/>
      <w:r w:rsidRPr="00784018">
        <w:t>. ИПМКН</w:t>
      </w:r>
      <w:r w:rsidRPr="00784018">
        <w:rPr>
          <w:sz w:val="20"/>
        </w:rPr>
        <w:t xml:space="preserve"> </w:t>
      </w:r>
    </w:p>
    <w:p w14:paraId="39C99570" w14:textId="77777777" w:rsidR="00DA1D10" w:rsidRPr="00784018" w:rsidRDefault="00DA1D10" w:rsidP="00DA1D10">
      <w:pPr>
        <w:tabs>
          <w:tab w:val="right" w:pos="9761"/>
        </w:tabs>
        <w:spacing w:after="13"/>
        <w:ind w:left="-15"/>
        <w:jc w:val="left"/>
      </w:pPr>
      <w:r w:rsidRPr="00784018">
        <w:t xml:space="preserve"> </w:t>
      </w:r>
      <w:r w:rsidRPr="00784018">
        <w:tab/>
        <w:t>___________</w:t>
      </w:r>
      <w:proofErr w:type="spellStart"/>
      <w:r w:rsidRPr="00784018">
        <w:t>А.А.Сычугов</w:t>
      </w:r>
      <w:proofErr w:type="spellEnd"/>
      <w:r w:rsidRPr="00784018">
        <w:rPr>
          <w:sz w:val="20"/>
        </w:rPr>
        <w:t xml:space="preserve"> </w:t>
      </w:r>
    </w:p>
    <w:p w14:paraId="0576AAE1" w14:textId="77777777" w:rsidR="00DA1D10" w:rsidRPr="00784018" w:rsidRDefault="00DA1D10" w:rsidP="00DA1D10">
      <w:pPr>
        <w:spacing w:after="0"/>
        <w:ind w:right="338"/>
        <w:jc w:val="right"/>
      </w:pPr>
      <w:r w:rsidRPr="00784018">
        <w:t>"___"___________20__г.</w:t>
      </w:r>
      <w:r w:rsidRPr="00784018">
        <w:rPr>
          <w:sz w:val="20"/>
        </w:rPr>
        <w:t xml:space="preserve"> </w:t>
      </w:r>
    </w:p>
    <w:p w14:paraId="34862E44" w14:textId="77777777" w:rsidR="00DA1D10" w:rsidRPr="00784018" w:rsidRDefault="00DA1D10" w:rsidP="00DA1D10">
      <w:pPr>
        <w:spacing w:after="0"/>
        <w:jc w:val="left"/>
      </w:pPr>
      <w:r w:rsidRPr="00784018">
        <w:t xml:space="preserve"> </w:t>
      </w:r>
    </w:p>
    <w:p w14:paraId="1AA9A6D8" w14:textId="77777777" w:rsidR="00DA1D10" w:rsidRPr="00784018" w:rsidRDefault="00DA1D10" w:rsidP="00DA1D10">
      <w:pPr>
        <w:spacing w:after="0"/>
        <w:jc w:val="left"/>
      </w:pPr>
      <w:r w:rsidRPr="00784018">
        <w:t xml:space="preserve"> </w:t>
      </w:r>
    </w:p>
    <w:p w14:paraId="36A07884" w14:textId="60B6581B" w:rsidR="00DA1D10" w:rsidRPr="00784018" w:rsidRDefault="00DA1D10" w:rsidP="00DA1D10">
      <w:pPr>
        <w:spacing w:after="0"/>
        <w:jc w:val="left"/>
      </w:pPr>
      <w:r w:rsidRPr="00784018">
        <w:t xml:space="preserve"> </w:t>
      </w:r>
    </w:p>
    <w:p w14:paraId="453C20EA" w14:textId="77777777" w:rsidR="00DA1D10" w:rsidRPr="00784018" w:rsidRDefault="00DA1D10" w:rsidP="00DA1D10">
      <w:pPr>
        <w:spacing w:after="194"/>
        <w:ind w:left="293" w:right="356"/>
        <w:jc w:val="center"/>
      </w:pPr>
      <w:r w:rsidRPr="00784018">
        <w:t>ЗАДАНИЕ</w:t>
      </w:r>
      <w:r w:rsidRPr="00784018">
        <w:rPr>
          <w:sz w:val="20"/>
        </w:rPr>
        <w:t xml:space="preserve"> </w:t>
      </w:r>
    </w:p>
    <w:p w14:paraId="2EC79D5B" w14:textId="77777777" w:rsidR="00DA1D10" w:rsidRPr="00784018" w:rsidRDefault="00DA1D10" w:rsidP="00DA1D10">
      <w:pPr>
        <w:spacing w:after="0"/>
        <w:jc w:val="left"/>
      </w:pPr>
      <w:r w:rsidRPr="00784018">
        <w:t xml:space="preserve"> </w:t>
      </w:r>
    </w:p>
    <w:p w14:paraId="3AEC7890" w14:textId="77777777" w:rsidR="00DA1D10" w:rsidRPr="00784018" w:rsidRDefault="00DA1D10" w:rsidP="00DA1D10">
      <w:pPr>
        <w:spacing w:after="3"/>
        <w:ind w:left="293" w:right="360"/>
        <w:jc w:val="center"/>
      </w:pPr>
      <w:r w:rsidRPr="00784018">
        <w:t>на курсовую работу по программированию</w:t>
      </w:r>
      <w:r w:rsidRPr="00784018">
        <w:rPr>
          <w:sz w:val="20"/>
        </w:rPr>
        <w:t xml:space="preserve"> </w:t>
      </w:r>
    </w:p>
    <w:p w14:paraId="1CD9F140" w14:textId="77777777" w:rsidR="00DA1D10" w:rsidRPr="00784018" w:rsidRDefault="00DA1D10" w:rsidP="00DA1D10">
      <w:pPr>
        <w:spacing w:after="0"/>
        <w:jc w:val="left"/>
      </w:pPr>
      <w:r w:rsidRPr="00784018">
        <w:t xml:space="preserve"> </w:t>
      </w:r>
    </w:p>
    <w:p w14:paraId="7008DBEB" w14:textId="77777777" w:rsidR="00DA1D10" w:rsidRPr="00784018" w:rsidRDefault="00DA1D10" w:rsidP="00DA1D10">
      <w:pPr>
        <w:spacing w:after="10"/>
        <w:jc w:val="left"/>
      </w:pPr>
      <w:r w:rsidRPr="00784018">
        <w:t xml:space="preserve"> </w:t>
      </w:r>
    </w:p>
    <w:p w14:paraId="1EE9C501" w14:textId="77777777" w:rsidR="00DA1D10" w:rsidRDefault="00DA1D10" w:rsidP="00DA1D10">
      <w:pPr>
        <w:spacing w:after="13"/>
        <w:ind w:left="-5" w:right="64"/>
      </w:pPr>
      <w:r>
        <w:t>студента гр. __________________________________________________</w:t>
      </w:r>
      <w:r>
        <w:rPr>
          <w:sz w:val="20"/>
        </w:rPr>
        <w:t xml:space="preserve"> </w:t>
      </w:r>
    </w:p>
    <w:p w14:paraId="093769F2" w14:textId="77777777" w:rsidR="00DA1D10" w:rsidRDefault="00DA1D10" w:rsidP="00DA1D10">
      <w:pPr>
        <w:spacing w:after="93"/>
        <w:ind w:left="1696" w:right="1758"/>
        <w:jc w:val="center"/>
      </w:pPr>
      <w:r>
        <w:rPr>
          <w:sz w:val="16"/>
        </w:rPr>
        <w:t xml:space="preserve">(ФИО, группа) </w:t>
      </w:r>
    </w:p>
    <w:p w14:paraId="2DE80D55" w14:textId="77777777" w:rsidR="00DA1D10" w:rsidRDefault="00DA1D10" w:rsidP="00DA1D10">
      <w:pPr>
        <w:spacing w:after="0"/>
        <w:jc w:val="left"/>
      </w:pPr>
      <w:r>
        <w:t xml:space="preserve"> </w:t>
      </w:r>
    </w:p>
    <w:p w14:paraId="3A5433FF" w14:textId="77777777" w:rsidR="00DA1D10" w:rsidRDefault="00DA1D10" w:rsidP="00DA1D10">
      <w:pPr>
        <w:spacing w:after="13"/>
        <w:ind w:left="-5" w:right="64"/>
      </w:pPr>
      <w:r>
        <w:t>ТЕМА: ______________________________________________________</w:t>
      </w:r>
      <w:r>
        <w:rPr>
          <w:sz w:val="20"/>
        </w:rPr>
        <w:t xml:space="preserve"> </w:t>
      </w:r>
    </w:p>
    <w:p w14:paraId="4B5B875E" w14:textId="77777777" w:rsidR="00DA1D10" w:rsidRPr="00784018" w:rsidRDefault="00DA1D10" w:rsidP="00DA1D10">
      <w:pPr>
        <w:spacing w:after="13"/>
        <w:ind w:left="-5" w:right="64"/>
      </w:pPr>
      <w:r w:rsidRPr="00784018">
        <w:t>_____________________________________________________________</w:t>
      </w:r>
      <w:r w:rsidRPr="00784018">
        <w:rPr>
          <w:sz w:val="20"/>
        </w:rPr>
        <w:t xml:space="preserve"> </w:t>
      </w:r>
    </w:p>
    <w:p w14:paraId="1164F0CD" w14:textId="77777777" w:rsidR="00DA1D10" w:rsidRPr="00784018" w:rsidRDefault="00DA1D10" w:rsidP="00DA1D10">
      <w:pPr>
        <w:spacing w:after="93"/>
        <w:ind w:left="1696" w:right="1753"/>
        <w:jc w:val="center"/>
      </w:pPr>
      <w:r w:rsidRPr="00784018">
        <w:rPr>
          <w:sz w:val="16"/>
        </w:rPr>
        <w:t xml:space="preserve">(Название, номер варианта) </w:t>
      </w:r>
    </w:p>
    <w:p w14:paraId="68769F2B" w14:textId="77777777" w:rsidR="00DA1D10" w:rsidRPr="00784018" w:rsidRDefault="00DA1D10" w:rsidP="00DA1D10">
      <w:pPr>
        <w:spacing w:after="13"/>
        <w:ind w:left="-5" w:right="64"/>
      </w:pPr>
      <w:r w:rsidRPr="00784018">
        <w:t>Исходные данные _____________________________________________</w:t>
      </w:r>
      <w:r w:rsidRPr="00784018">
        <w:rPr>
          <w:sz w:val="20"/>
        </w:rPr>
        <w:t xml:space="preserve"> </w:t>
      </w:r>
    </w:p>
    <w:p w14:paraId="29C52564" w14:textId="77777777" w:rsidR="00DA1D10" w:rsidRPr="00784018" w:rsidRDefault="00DA1D10" w:rsidP="00DA1D10">
      <w:pPr>
        <w:spacing w:after="0"/>
        <w:ind w:left="-5" w:right="64"/>
      </w:pPr>
      <w:r w:rsidRPr="00784018">
        <w:t>_____________________________________________________________</w:t>
      </w:r>
      <w:r w:rsidRPr="00784018">
        <w:rPr>
          <w:sz w:val="20"/>
        </w:rPr>
        <w:t xml:space="preserve"> </w:t>
      </w:r>
      <w:r w:rsidRPr="00784018">
        <w:t>_____________________________________________________________</w:t>
      </w:r>
      <w:r w:rsidRPr="00784018">
        <w:rPr>
          <w:sz w:val="20"/>
        </w:rPr>
        <w:t xml:space="preserve"> </w:t>
      </w:r>
    </w:p>
    <w:p w14:paraId="0B382EF8" w14:textId="77777777" w:rsidR="00DA1D10" w:rsidRPr="00784018" w:rsidRDefault="00DA1D10" w:rsidP="00DA1D10">
      <w:pPr>
        <w:spacing w:after="0"/>
        <w:jc w:val="left"/>
      </w:pPr>
      <w:r w:rsidRPr="00784018">
        <w:t xml:space="preserve"> </w:t>
      </w:r>
    </w:p>
    <w:p w14:paraId="056E9812" w14:textId="77777777" w:rsidR="00DA1D10" w:rsidRPr="00784018" w:rsidRDefault="00DA1D10" w:rsidP="00DA1D10">
      <w:pPr>
        <w:spacing w:after="13"/>
        <w:ind w:left="-5" w:right="64"/>
      </w:pPr>
      <w:r w:rsidRPr="00784018">
        <w:t xml:space="preserve">Задание </w:t>
      </w:r>
      <w:proofErr w:type="gramStart"/>
      <w:r w:rsidRPr="00784018">
        <w:t>получил:_</w:t>
      </w:r>
      <w:proofErr w:type="gramEnd"/>
      <w:r w:rsidRPr="00784018">
        <w:t>_____________________________________________</w:t>
      </w:r>
      <w:r w:rsidRPr="00784018">
        <w:rPr>
          <w:sz w:val="20"/>
        </w:rPr>
        <w:t xml:space="preserve"> </w:t>
      </w:r>
    </w:p>
    <w:p w14:paraId="7ECC91F3" w14:textId="77777777" w:rsidR="00DA1D10" w:rsidRPr="00784018" w:rsidRDefault="00DA1D10" w:rsidP="00DA1D10">
      <w:pPr>
        <w:spacing w:after="93"/>
        <w:ind w:left="1696" w:right="1753"/>
        <w:jc w:val="center"/>
      </w:pPr>
      <w:r w:rsidRPr="00784018">
        <w:rPr>
          <w:sz w:val="16"/>
        </w:rPr>
        <w:t xml:space="preserve">(ФИО, подпись) </w:t>
      </w:r>
    </w:p>
    <w:p w14:paraId="090805F3" w14:textId="77777777" w:rsidR="00DA1D10" w:rsidRPr="00784018" w:rsidRDefault="00DA1D10" w:rsidP="00DA1D10">
      <w:pPr>
        <w:spacing w:after="13"/>
        <w:ind w:left="-5" w:right="64"/>
      </w:pPr>
      <w:r w:rsidRPr="00784018">
        <w:t xml:space="preserve">Дата выдачи </w:t>
      </w:r>
      <w:proofErr w:type="gramStart"/>
      <w:r w:rsidRPr="00784018">
        <w:t>задания :</w:t>
      </w:r>
      <w:proofErr w:type="gramEnd"/>
      <w:r w:rsidRPr="00784018">
        <w:t>__________________________________________</w:t>
      </w:r>
      <w:r w:rsidRPr="00784018">
        <w:rPr>
          <w:sz w:val="20"/>
        </w:rPr>
        <w:t xml:space="preserve"> </w:t>
      </w:r>
    </w:p>
    <w:p w14:paraId="13D8F9B2" w14:textId="77777777" w:rsidR="00DA1D10" w:rsidRPr="00784018" w:rsidRDefault="00DA1D10" w:rsidP="00DA1D10">
      <w:pPr>
        <w:spacing w:after="18"/>
        <w:jc w:val="left"/>
      </w:pPr>
      <w:r w:rsidRPr="00784018">
        <w:t xml:space="preserve"> </w:t>
      </w:r>
    </w:p>
    <w:p w14:paraId="05EFE0E8" w14:textId="77777777" w:rsidR="00DA1D10" w:rsidRPr="00784018" w:rsidRDefault="00DA1D10" w:rsidP="00DA1D10">
      <w:pPr>
        <w:spacing w:after="13"/>
        <w:ind w:left="-5" w:right="64"/>
      </w:pPr>
      <w:r w:rsidRPr="00784018">
        <w:t xml:space="preserve">Задание </w:t>
      </w:r>
      <w:proofErr w:type="gramStart"/>
      <w:r w:rsidRPr="00784018">
        <w:t>выдал:_</w:t>
      </w:r>
      <w:proofErr w:type="gramEnd"/>
      <w:r w:rsidRPr="00784018">
        <w:t>_______________________________________________</w:t>
      </w:r>
      <w:r w:rsidRPr="00784018">
        <w:rPr>
          <w:sz w:val="20"/>
        </w:rPr>
        <w:t xml:space="preserve"> </w:t>
      </w:r>
    </w:p>
    <w:p w14:paraId="5E93E372" w14:textId="77777777" w:rsidR="00DA1D10" w:rsidRPr="00784018" w:rsidRDefault="00DA1D10" w:rsidP="00DA1D10">
      <w:pPr>
        <w:spacing w:after="93"/>
        <w:ind w:left="1696" w:right="1753"/>
        <w:jc w:val="center"/>
      </w:pPr>
      <w:r w:rsidRPr="00784018">
        <w:rPr>
          <w:sz w:val="16"/>
        </w:rPr>
        <w:t xml:space="preserve">(ФИО, подпись) </w:t>
      </w:r>
    </w:p>
    <w:p w14:paraId="6A896AF9" w14:textId="77777777" w:rsidR="00DA1D10" w:rsidRPr="00784018" w:rsidRDefault="00DA1D10" w:rsidP="00DA1D10">
      <w:pPr>
        <w:spacing w:after="0"/>
        <w:jc w:val="left"/>
      </w:pPr>
      <w:r w:rsidRPr="00784018">
        <w:t xml:space="preserve"> </w:t>
      </w:r>
    </w:p>
    <w:p w14:paraId="34D9B523" w14:textId="77777777" w:rsidR="00DA1D10" w:rsidRPr="00784018" w:rsidRDefault="00DA1D10" w:rsidP="00DA1D10">
      <w:pPr>
        <w:spacing w:after="13"/>
        <w:ind w:left="-5" w:right="64"/>
      </w:pPr>
      <w:r w:rsidRPr="00784018">
        <w:t>Срок защиты курсовой работы: __________________________________</w:t>
      </w:r>
      <w:r w:rsidRPr="00784018">
        <w:rPr>
          <w:sz w:val="20"/>
        </w:rPr>
        <w:t xml:space="preserve"> </w:t>
      </w:r>
    </w:p>
    <w:p w14:paraId="1F06E206" w14:textId="77777777" w:rsidR="00DA1D10" w:rsidRPr="00784018" w:rsidRDefault="00DA1D10" w:rsidP="00DA1D10">
      <w:pPr>
        <w:spacing w:after="0"/>
        <w:jc w:val="left"/>
      </w:pPr>
      <w:r w:rsidRPr="00784018">
        <w:t xml:space="preserve"> </w:t>
      </w:r>
    </w:p>
    <w:p w14:paraId="6619BFA4" w14:textId="77777777" w:rsidR="00DA1D10" w:rsidRPr="00784018" w:rsidRDefault="00DA1D10" w:rsidP="00DA1D10">
      <w:pPr>
        <w:spacing w:after="0" w:line="238" w:lineRule="auto"/>
        <w:jc w:val="left"/>
      </w:pPr>
      <w:r w:rsidRPr="00784018">
        <w:t>Замечания консультанта: _______________________________________</w:t>
      </w:r>
      <w:r w:rsidRPr="00784018">
        <w:rPr>
          <w:sz w:val="20"/>
        </w:rPr>
        <w:t xml:space="preserve"> </w:t>
      </w:r>
      <w:r w:rsidRPr="00784018">
        <w:t>_____________________________________________________________</w:t>
      </w:r>
      <w:r w:rsidRPr="00784018">
        <w:rPr>
          <w:sz w:val="20"/>
        </w:rPr>
        <w:t xml:space="preserve"> </w:t>
      </w:r>
      <w:r w:rsidRPr="00784018">
        <w:t>_____________________________________________________________</w:t>
      </w:r>
      <w:r w:rsidRPr="00784018">
        <w:rPr>
          <w:sz w:val="20"/>
        </w:rPr>
        <w:t xml:space="preserve"> </w:t>
      </w:r>
    </w:p>
    <w:p w14:paraId="04D9F104" w14:textId="77777777" w:rsidR="00DA1D10" w:rsidRPr="00784018" w:rsidRDefault="00DA1D10" w:rsidP="00DA1D10">
      <w:pPr>
        <w:spacing w:after="0"/>
        <w:jc w:val="left"/>
      </w:pPr>
      <w:r w:rsidRPr="00784018">
        <w:t xml:space="preserve"> </w:t>
      </w:r>
    </w:p>
    <w:p w14:paraId="37FFD249" w14:textId="77777777" w:rsidR="00DA1D10" w:rsidRDefault="00DA1D10" w:rsidP="00DA1D10">
      <w:pPr>
        <w:spacing w:after="13"/>
        <w:ind w:left="-5" w:right="64"/>
      </w:pPr>
      <w:r w:rsidRPr="00784018">
        <w:t xml:space="preserve">К защите допущен. </w:t>
      </w:r>
      <w:r>
        <w:t>Консультант работы __________________________</w:t>
      </w:r>
      <w:r>
        <w:rPr>
          <w:sz w:val="20"/>
        </w:rPr>
        <w:t xml:space="preserve"> </w:t>
      </w:r>
    </w:p>
    <w:p w14:paraId="6C331E52" w14:textId="77777777" w:rsidR="00DA1D10" w:rsidRDefault="00DA1D10" w:rsidP="00DA1D10">
      <w:pPr>
        <w:spacing w:after="25"/>
        <w:jc w:val="left"/>
      </w:pPr>
      <w:r>
        <w:t xml:space="preserve"> </w:t>
      </w:r>
    </w:p>
    <w:p w14:paraId="3BFDD7D2" w14:textId="674DDC65" w:rsidR="00C00217" w:rsidRDefault="00DA1D10" w:rsidP="00DA1D10">
      <w:pPr>
        <w:tabs>
          <w:tab w:val="center" w:pos="6889"/>
        </w:tabs>
        <w:ind w:left="-15"/>
        <w:jc w:val="left"/>
      </w:pPr>
      <w:r>
        <w:t xml:space="preserve"> </w:t>
      </w:r>
      <w:r>
        <w:tab/>
        <w:t>"___"______________20__г.</w:t>
      </w:r>
      <w:r>
        <w:rPr>
          <w:sz w:val="20"/>
        </w:rPr>
        <w:t xml:space="preserve"> </w:t>
      </w:r>
    </w:p>
    <w:p w14:paraId="46CDDECB" w14:textId="77777777" w:rsidR="006C757E" w:rsidRDefault="006C757E">
      <w:pPr>
        <w:jc w:val="left"/>
      </w:pP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175916726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222706C" w14:textId="77777777" w:rsidR="00E94391" w:rsidRPr="00E94391" w:rsidRDefault="00E94391" w:rsidP="00E94391">
          <w:pPr>
            <w:pStyle w:val="a4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E94391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Оглавление</w:t>
          </w:r>
        </w:p>
        <w:p w14:paraId="46B3CE94" w14:textId="1B6BE580" w:rsidR="00993ED5" w:rsidRDefault="00E9439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6C757E">
            <w:rPr>
              <w:rFonts w:cs="Times New Roman"/>
              <w:b/>
              <w:bCs/>
              <w:szCs w:val="28"/>
            </w:rPr>
            <w:fldChar w:fldCharType="begin"/>
          </w:r>
          <w:r w:rsidRPr="006C757E">
            <w:rPr>
              <w:rFonts w:cs="Times New Roman"/>
              <w:b/>
              <w:bCs/>
              <w:szCs w:val="28"/>
            </w:rPr>
            <w:instrText xml:space="preserve"> TOC \o "1-3" \h \z \u </w:instrText>
          </w:r>
          <w:r w:rsidRPr="006C757E">
            <w:rPr>
              <w:rFonts w:cs="Times New Roman"/>
              <w:b/>
              <w:bCs/>
              <w:szCs w:val="28"/>
            </w:rPr>
            <w:fldChar w:fldCharType="separate"/>
          </w:r>
          <w:hyperlink w:anchor="_Toc138980870" w:history="1">
            <w:r w:rsidR="00993ED5" w:rsidRPr="00F17BFC">
              <w:rPr>
                <w:rStyle w:val="a5"/>
                <w:noProof/>
              </w:rPr>
              <w:t>Введение</w:t>
            </w:r>
            <w:r w:rsidR="00993ED5">
              <w:rPr>
                <w:noProof/>
                <w:webHidden/>
              </w:rPr>
              <w:tab/>
            </w:r>
            <w:r w:rsidR="00993ED5">
              <w:rPr>
                <w:noProof/>
                <w:webHidden/>
              </w:rPr>
              <w:fldChar w:fldCharType="begin"/>
            </w:r>
            <w:r w:rsidR="00993ED5">
              <w:rPr>
                <w:noProof/>
                <w:webHidden/>
              </w:rPr>
              <w:instrText xml:space="preserve"> PAGEREF _Toc138980870 \h </w:instrText>
            </w:r>
            <w:r w:rsidR="00993ED5">
              <w:rPr>
                <w:noProof/>
                <w:webHidden/>
              </w:rPr>
            </w:r>
            <w:r w:rsidR="00993ED5">
              <w:rPr>
                <w:noProof/>
                <w:webHidden/>
              </w:rPr>
              <w:fldChar w:fldCharType="separate"/>
            </w:r>
            <w:r w:rsidR="00902531">
              <w:rPr>
                <w:noProof/>
                <w:webHidden/>
              </w:rPr>
              <w:t>4</w:t>
            </w:r>
            <w:r w:rsidR="00993ED5">
              <w:rPr>
                <w:noProof/>
                <w:webHidden/>
              </w:rPr>
              <w:fldChar w:fldCharType="end"/>
            </w:r>
          </w:hyperlink>
        </w:p>
        <w:p w14:paraId="7B08DB6E" w14:textId="69D4E6A5" w:rsidR="00993ED5" w:rsidRDefault="003E4D0E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8980871" w:history="1">
            <w:r w:rsidR="00993ED5" w:rsidRPr="00F17BFC">
              <w:rPr>
                <w:rStyle w:val="a5"/>
                <w:noProof/>
              </w:rPr>
              <w:t>1.</w:t>
            </w:r>
            <w:r w:rsidR="00993ED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93ED5" w:rsidRPr="00F17BFC">
              <w:rPr>
                <w:rStyle w:val="a5"/>
                <w:noProof/>
              </w:rPr>
              <w:t>Минимальное остовное дерево</w:t>
            </w:r>
            <w:r w:rsidR="00993ED5">
              <w:rPr>
                <w:noProof/>
                <w:webHidden/>
              </w:rPr>
              <w:tab/>
            </w:r>
            <w:r w:rsidR="00993ED5">
              <w:rPr>
                <w:noProof/>
                <w:webHidden/>
              </w:rPr>
              <w:fldChar w:fldCharType="begin"/>
            </w:r>
            <w:r w:rsidR="00993ED5">
              <w:rPr>
                <w:noProof/>
                <w:webHidden/>
              </w:rPr>
              <w:instrText xml:space="preserve"> PAGEREF _Toc138980871 \h </w:instrText>
            </w:r>
            <w:r w:rsidR="00993ED5">
              <w:rPr>
                <w:noProof/>
                <w:webHidden/>
              </w:rPr>
            </w:r>
            <w:r w:rsidR="00993ED5">
              <w:rPr>
                <w:noProof/>
                <w:webHidden/>
              </w:rPr>
              <w:fldChar w:fldCharType="separate"/>
            </w:r>
            <w:r w:rsidR="00902531">
              <w:rPr>
                <w:noProof/>
                <w:webHidden/>
              </w:rPr>
              <w:t>5</w:t>
            </w:r>
            <w:r w:rsidR="00993ED5">
              <w:rPr>
                <w:noProof/>
                <w:webHidden/>
              </w:rPr>
              <w:fldChar w:fldCharType="end"/>
            </w:r>
          </w:hyperlink>
        </w:p>
        <w:p w14:paraId="1DD6F8BC" w14:textId="70E0CA8B" w:rsidR="00993ED5" w:rsidRDefault="003E4D0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8980872" w:history="1">
            <w:r w:rsidR="00993ED5" w:rsidRPr="00F17BFC">
              <w:rPr>
                <w:rStyle w:val="a5"/>
                <w:rFonts w:cs="Times New Roman"/>
                <w:noProof/>
              </w:rPr>
              <w:t>1.1 Постановка задачи</w:t>
            </w:r>
            <w:r w:rsidR="00993ED5">
              <w:rPr>
                <w:noProof/>
                <w:webHidden/>
              </w:rPr>
              <w:tab/>
            </w:r>
            <w:r w:rsidR="00993ED5">
              <w:rPr>
                <w:noProof/>
                <w:webHidden/>
              </w:rPr>
              <w:fldChar w:fldCharType="begin"/>
            </w:r>
            <w:r w:rsidR="00993ED5">
              <w:rPr>
                <w:noProof/>
                <w:webHidden/>
              </w:rPr>
              <w:instrText xml:space="preserve"> PAGEREF _Toc138980872 \h </w:instrText>
            </w:r>
            <w:r w:rsidR="00993ED5">
              <w:rPr>
                <w:noProof/>
                <w:webHidden/>
              </w:rPr>
            </w:r>
            <w:r w:rsidR="00993ED5">
              <w:rPr>
                <w:noProof/>
                <w:webHidden/>
              </w:rPr>
              <w:fldChar w:fldCharType="separate"/>
            </w:r>
            <w:r w:rsidR="00902531">
              <w:rPr>
                <w:noProof/>
                <w:webHidden/>
              </w:rPr>
              <w:t>5</w:t>
            </w:r>
            <w:r w:rsidR="00993ED5">
              <w:rPr>
                <w:noProof/>
                <w:webHidden/>
              </w:rPr>
              <w:fldChar w:fldCharType="end"/>
            </w:r>
          </w:hyperlink>
        </w:p>
        <w:p w14:paraId="5B10FBD1" w14:textId="44AA63E2" w:rsidR="00993ED5" w:rsidRDefault="003E4D0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8980873" w:history="1">
            <w:r w:rsidR="00993ED5" w:rsidRPr="00F17BFC">
              <w:rPr>
                <w:rStyle w:val="a5"/>
                <w:noProof/>
              </w:rPr>
              <w:t>1.2 Описание входной и выходной информации</w:t>
            </w:r>
            <w:r w:rsidR="00993ED5">
              <w:rPr>
                <w:noProof/>
                <w:webHidden/>
              </w:rPr>
              <w:tab/>
            </w:r>
            <w:r w:rsidR="00993ED5">
              <w:rPr>
                <w:noProof/>
                <w:webHidden/>
              </w:rPr>
              <w:fldChar w:fldCharType="begin"/>
            </w:r>
            <w:r w:rsidR="00993ED5">
              <w:rPr>
                <w:noProof/>
                <w:webHidden/>
              </w:rPr>
              <w:instrText xml:space="preserve"> PAGEREF _Toc138980873 \h </w:instrText>
            </w:r>
            <w:r w:rsidR="00993ED5">
              <w:rPr>
                <w:noProof/>
                <w:webHidden/>
              </w:rPr>
            </w:r>
            <w:r w:rsidR="00993ED5">
              <w:rPr>
                <w:noProof/>
                <w:webHidden/>
              </w:rPr>
              <w:fldChar w:fldCharType="separate"/>
            </w:r>
            <w:r w:rsidR="00902531">
              <w:rPr>
                <w:noProof/>
                <w:webHidden/>
              </w:rPr>
              <w:t>6</w:t>
            </w:r>
            <w:r w:rsidR="00993ED5">
              <w:rPr>
                <w:noProof/>
                <w:webHidden/>
              </w:rPr>
              <w:fldChar w:fldCharType="end"/>
            </w:r>
          </w:hyperlink>
        </w:p>
        <w:p w14:paraId="3599719E" w14:textId="7A4F3AF2" w:rsidR="00993ED5" w:rsidRDefault="003E4D0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8980874" w:history="1">
            <w:r w:rsidR="00993ED5" w:rsidRPr="00F17BFC">
              <w:rPr>
                <w:rStyle w:val="a5"/>
                <w:noProof/>
              </w:rPr>
              <w:t>1.3 Алгоритм решения задачи</w:t>
            </w:r>
            <w:r w:rsidR="00993ED5">
              <w:rPr>
                <w:noProof/>
                <w:webHidden/>
              </w:rPr>
              <w:tab/>
            </w:r>
            <w:r w:rsidR="00993ED5">
              <w:rPr>
                <w:noProof/>
                <w:webHidden/>
              </w:rPr>
              <w:fldChar w:fldCharType="begin"/>
            </w:r>
            <w:r w:rsidR="00993ED5">
              <w:rPr>
                <w:noProof/>
                <w:webHidden/>
              </w:rPr>
              <w:instrText xml:space="preserve"> PAGEREF _Toc138980874 \h </w:instrText>
            </w:r>
            <w:r w:rsidR="00993ED5">
              <w:rPr>
                <w:noProof/>
                <w:webHidden/>
              </w:rPr>
            </w:r>
            <w:r w:rsidR="00993ED5">
              <w:rPr>
                <w:noProof/>
                <w:webHidden/>
              </w:rPr>
              <w:fldChar w:fldCharType="separate"/>
            </w:r>
            <w:r w:rsidR="00902531">
              <w:rPr>
                <w:noProof/>
                <w:webHidden/>
              </w:rPr>
              <w:t>7</w:t>
            </w:r>
            <w:r w:rsidR="00993ED5">
              <w:rPr>
                <w:noProof/>
                <w:webHidden/>
              </w:rPr>
              <w:fldChar w:fldCharType="end"/>
            </w:r>
          </w:hyperlink>
        </w:p>
        <w:p w14:paraId="5AA89B6E" w14:textId="18494C52" w:rsidR="00993ED5" w:rsidRDefault="003E4D0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8980875" w:history="1">
            <w:r w:rsidR="00993ED5" w:rsidRPr="00F17BFC">
              <w:rPr>
                <w:rStyle w:val="a5"/>
                <w:noProof/>
              </w:rPr>
              <w:t>1.4 Общие требования к программе</w:t>
            </w:r>
            <w:r w:rsidR="00993ED5">
              <w:rPr>
                <w:noProof/>
                <w:webHidden/>
              </w:rPr>
              <w:tab/>
            </w:r>
            <w:r w:rsidR="00993ED5">
              <w:rPr>
                <w:noProof/>
                <w:webHidden/>
              </w:rPr>
              <w:fldChar w:fldCharType="begin"/>
            </w:r>
            <w:r w:rsidR="00993ED5">
              <w:rPr>
                <w:noProof/>
                <w:webHidden/>
              </w:rPr>
              <w:instrText xml:space="preserve"> PAGEREF _Toc138980875 \h </w:instrText>
            </w:r>
            <w:r w:rsidR="00993ED5">
              <w:rPr>
                <w:noProof/>
                <w:webHidden/>
              </w:rPr>
            </w:r>
            <w:r w:rsidR="00993ED5">
              <w:rPr>
                <w:noProof/>
                <w:webHidden/>
              </w:rPr>
              <w:fldChar w:fldCharType="separate"/>
            </w:r>
            <w:r w:rsidR="00902531">
              <w:rPr>
                <w:noProof/>
                <w:webHidden/>
              </w:rPr>
              <w:t>11</w:t>
            </w:r>
            <w:r w:rsidR="00993ED5">
              <w:rPr>
                <w:noProof/>
                <w:webHidden/>
              </w:rPr>
              <w:fldChar w:fldCharType="end"/>
            </w:r>
          </w:hyperlink>
        </w:p>
        <w:p w14:paraId="115FAD6B" w14:textId="0CBD67BB" w:rsidR="00993ED5" w:rsidRDefault="003E4D0E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8980876" w:history="1">
            <w:r w:rsidR="00993ED5" w:rsidRPr="00F17BFC">
              <w:rPr>
                <w:rStyle w:val="a5"/>
                <w:noProof/>
              </w:rPr>
              <w:t>1.5</w:t>
            </w:r>
            <w:r w:rsidR="00993ED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93ED5" w:rsidRPr="00F17BFC">
              <w:rPr>
                <w:rStyle w:val="a5"/>
                <w:noProof/>
              </w:rPr>
              <w:t>Описание структуры программы для решения задачи</w:t>
            </w:r>
            <w:r w:rsidR="00993ED5">
              <w:rPr>
                <w:noProof/>
                <w:webHidden/>
              </w:rPr>
              <w:tab/>
            </w:r>
            <w:r w:rsidR="00993ED5">
              <w:rPr>
                <w:noProof/>
                <w:webHidden/>
              </w:rPr>
              <w:fldChar w:fldCharType="begin"/>
            </w:r>
            <w:r w:rsidR="00993ED5">
              <w:rPr>
                <w:noProof/>
                <w:webHidden/>
              </w:rPr>
              <w:instrText xml:space="preserve"> PAGEREF _Toc138980876 \h </w:instrText>
            </w:r>
            <w:r w:rsidR="00993ED5">
              <w:rPr>
                <w:noProof/>
                <w:webHidden/>
              </w:rPr>
            </w:r>
            <w:r w:rsidR="00993ED5">
              <w:rPr>
                <w:noProof/>
                <w:webHidden/>
              </w:rPr>
              <w:fldChar w:fldCharType="separate"/>
            </w:r>
            <w:r w:rsidR="00902531">
              <w:rPr>
                <w:noProof/>
                <w:webHidden/>
              </w:rPr>
              <w:t>12</w:t>
            </w:r>
            <w:r w:rsidR="00993ED5">
              <w:rPr>
                <w:noProof/>
                <w:webHidden/>
              </w:rPr>
              <w:fldChar w:fldCharType="end"/>
            </w:r>
          </w:hyperlink>
        </w:p>
        <w:p w14:paraId="1E8CAF46" w14:textId="33104277" w:rsidR="00993ED5" w:rsidRDefault="003E4D0E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8980877" w:history="1">
            <w:r w:rsidR="00993ED5" w:rsidRPr="00F17BFC">
              <w:rPr>
                <w:rStyle w:val="a5"/>
                <w:noProof/>
              </w:rPr>
              <w:t>1.6</w:t>
            </w:r>
            <w:r w:rsidR="00993ED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93ED5" w:rsidRPr="00F17BFC">
              <w:rPr>
                <w:rStyle w:val="a5"/>
                <w:noProof/>
              </w:rPr>
              <w:t>Инструкции по эксплуатации программы</w:t>
            </w:r>
            <w:r w:rsidR="00993ED5">
              <w:rPr>
                <w:noProof/>
                <w:webHidden/>
              </w:rPr>
              <w:tab/>
            </w:r>
            <w:r w:rsidR="00993ED5">
              <w:rPr>
                <w:noProof/>
                <w:webHidden/>
              </w:rPr>
              <w:fldChar w:fldCharType="begin"/>
            </w:r>
            <w:r w:rsidR="00993ED5">
              <w:rPr>
                <w:noProof/>
                <w:webHidden/>
              </w:rPr>
              <w:instrText xml:space="preserve"> PAGEREF _Toc138980877 \h </w:instrText>
            </w:r>
            <w:r w:rsidR="00993ED5">
              <w:rPr>
                <w:noProof/>
                <w:webHidden/>
              </w:rPr>
            </w:r>
            <w:r w:rsidR="00993ED5">
              <w:rPr>
                <w:noProof/>
                <w:webHidden/>
              </w:rPr>
              <w:fldChar w:fldCharType="separate"/>
            </w:r>
            <w:r w:rsidR="00902531">
              <w:rPr>
                <w:noProof/>
                <w:webHidden/>
              </w:rPr>
              <w:t>14</w:t>
            </w:r>
            <w:r w:rsidR="00993ED5">
              <w:rPr>
                <w:noProof/>
                <w:webHidden/>
              </w:rPr>
              <w:fldChar w:fldCharType="end"/>
            </w:r>
          </w:hyperlink>
        </w:p>
        <w:p w14:paraId="162CDC43" w14:textId="56F268A3" w:rsidR="00993ED5" w:rsidRDefault="003E4D0E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8980878" w:history="1">
            <w:r w:rsidR="00993ED5" w:rsidRPr="00F17BFC">
              <w:rPr>
                <w:rStyle w:val="a5"/>
                <w:noProof/>
              </w:rPr>
              <w:t>1.7</w:t>
            </w:r>
            <w:r w:rsidR="00993ED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93ED5" w:rsidRPr="00F17BFC">
              <w:rPr>
                <w:rStyle w:val="a5"/>
                <w:noProof/>
              </w:rPr>
              <w:t>Описание контрольного примера</w:t>
            </w:r>
            <w:r w:rsidR="00993ED5">
              <w:rPr>
                <w:noProof/>
                <w:webHidden/>
              </w:rPr>
              <w:tab/>
            </w:r>
            <w:r w:rsidR="00993ED5">
              <w:rPr>
                <w:noProof/>
                <w:webHidden/>
              </w:rPr>
              <w:fldChar w:fldCharType="begin"/>
            </w:r>
            <w:r w:rsidR="00993ED5">
              <w:rPr>
                <w:noProof/>
                <w:webHidden/>
              </w:rPr>
              <w:instrText xml:space="preserve"> PAGEREF _Toc138980878 \h </w:instrText>
            </w:r>
            <w:r w:rsidR="00993ED5">
              <w:rPr>
                <w:noProof/>
                <w:webHidden/>
              </w:rPr>
            </w:r>
            <w:r w:rsidR="00993ED5">
              <w:rPr>
                <w:noProof/>
                <w:webHidden/>
              </w:rPr>
              <w:fldChar w:fldCharType="separate"/>
            </w:r>
            <w:r w:rsidR="00902531">
              <w:rPr>
                <w:noProof/>
                <w:webHidden/>
              </w:rPr>
              <w:t>16</w:t>
            </w:r>
            <w:r w:rsidR="00993ED5">
              <w:rPr>
                <w:noProof/>
                <w:webHidden/>
              </w:rPr>
              <w:fldChar w:fldCharType="end"/>
            </w:r>
          </w:hyperlink>
        </w:p>
        <w:p w14:paraId="520AA2EC" w14:textId="53C677AE" w:rsidR="00993ED5" w:rsidRDefault="003E4D0E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8980879" w:history="1">
            <w:r w:rsidR="00993ED5" w:rsidRPr="00F17BFC">
              <w:rPr>
                <w:rStyle w:val="a5"/>
                <w:noProof/>
              </w:rPr>
              <w:t>2</w:t>
            </w:r>
            <w:r w:rsidR="00993ED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93ED5" w:rsidRPr="00F17BFC">
              <w:rPr>
                <w:rStyle w:val="a5"/>
                <w:noProof/>
              </w:rPr>
              <w:t>Графы: нахождение предков в деревьях и наименьших общих предков</w:t>
            </w:r>
            <w:r w:rsidR="00993ED5">
              <w:rPr>
                <w:noProof/>
                <w:webHidden/>
              </w:rPr>
              <w:tab/>
            </w:r>
            <w:r w:rsidR="00993ED5">
              <w:rPr>
                <w:noProof/>
                <w:webHidden/>
              </w:rPr>
              <w:fldChar w:fldCharType="begin"/>
            </w:r>
            <w:r w:rsidR="00993ED5">
              <w:rPr>
                <w:noProof/>
                <w:webHidden/>
              </w:rPr>
              <w:instrText xml:space="preserve"> PAGEREF _Toc138980879 \h </w:instrText>
            </w:r>
            <w:r w:rsidR="00993ED5">
              <w:rPr>
                <w:noProof/>
                <w:webHidden/>
              </w:rPr>
            </w:r>
            <w:r w:rsidR="00993ED5">
              <w:rPr>
                <w:noProof/>
                <w:webHidden/>
              </w:rPr>
              <w:fldChar w:fldCharType="separate"/>
            </w:r>
            <w:r w:rsidR="00902531">
              <w:rPr>
                <w:noProof/>
                <w:webHidden/>
              </w:rPr>
              <w:t>20</w:t>
            </w:r>
            <w:r w:rsidR="00993ED5">
              <w:rPr>
                <w:noProof/>
                <w:webHidden/>
              </w:rPr>
              <w:fldChar w:fldCharType="end"/>
            </w:r>
          </w:hyperlink>
        </w:p>
        <w:p w14:paraId="7D19147E" w14:textId="54B63067" w:rsidR="00993ED5" w:rsidRDefault="003E4D0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8980880" w:history="1">
            <w:r w:rsidR="00993ED5" w:rsidRPr="00F17BFC">
              <w:rPr>
                <w:rStyle w:val="a5"/>
                <w:noProof/>
              </w:rPr>
              <w:t>2.1 Постановка задачи</w:t>
            </w:r>
            <w:r w:rsidR="00993ED5">
              <w:rPr>
                <w:noProof/>
                <w:webHidden/>
              </w:rPr>
              <w:tab/>
            </w:r>
            <w:r w:rsidR="00993ED5">
              <w:rPr>
                <w:noProof/>
                <w:webHidden/>
              </w:rPr>
              <w:fldChar w:fldCharType="begin"/>
            </w:r>
            <w:r w:rsidR="00993ED5">
              <w:rPr>
                <w:noProof/>
                <w:webHidden/>
              </w:rPr>
              <w:instrText xml:space="preserve"> PAGEREF _Toc138980880 \h </w:instrText>
            </w:r>
            <w:r w:rsidR="00993ED5">
              <w:rPr>
                <w:noProof/>
                <w:webHidden/>
              </w:rPr>
            </w:r>
            <w:r w:rsidR="00993ED5">
              <w:rPr>
                <w:noProof/>
                <w:webHidden/>
              </w:rPr>
              <w:fldChar w:fldCharType="separate"/>
            </w:r>
            <w:r w:rsidR="00902531">
              <w:rPr>
                <w:noProof/>
                <w:webHidden/>
              </w:rPr>
              <w:t>20</w:t>
            </w:r>
            <w:r w:rsidR="00993ED5">
              <w:rPr>
                <w:noProof/>
                <w:webHidden/>
              </w:rPr>
              <w:fldChar w:fldCharType="end"/>
            </w:r>
          </w:hyperlink>
        </w:p>
        <w:p w14:paraId="46342108" w14:textId="7D86556F" w:rsidR="00993ED5" w:rsidRDefault="003E4D0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8980881" w:history="1">
            <w:r w:rsidR="00993ED5" w:rsidRPr="00F17BFC">
              <w:rPr>
                <w:rStyle w:val="a5"/>
                <w:noProof/>
              </w:rPr>
              <w:t>2.2 Описание входной и выходной информации</w:t>
            </w:r>
            <w:r w:rsidR="00993ED5">
              <w:rPr>
                <w:noProof/>
                <w:webHidden/>
              </w:rPr>
              <w:tab/>
            </w:r>
            <w:r w:rsidR="00993ED5">
              <w:rPr>
                <w:noProof/>
                <w:webHidden/>
              </w:rPr>
              <w:fldChar w:fldCharType="begin"/>
            </w:r>
            <w:r w:rsidR="00993ED5">
              <w:rPr>
                <w:noProof/>
                <w:webHidden/>
              </w:rPr>
              <w:instrText xml:space="preserve"> PAGEREF _Toc138980881 \h </w:instrText>
            </w:r>
            <w:r w:rsidR="00993ED5">
              <w:rPr>
                <w:noProof/>
                <w:webHidden/>
              </w:rPr>
            </w:r>
            <w:r w:rsidR="00993ED5">
              <w:rPr>
                <w:noProof/>
                <w:webHidden/>
              </w:rPr>
              <w:fldChar w:fldCharType="separate"/>
            </w:r>
            <w:r w:rsidR="00902531">
              <w:rPr>
                <w:noProof/>
                <w:webHidden/>
              </w:rPr>
              <w:t>21</w:t>
            </w:r>
            <w:r w:rsidR="00993ED5">
              <w:rPr>
                <w:noProof/>
                <w:webHidden/>
              </w:rPr>
              <w:fldChar w:fldCharType="end"/>
            </w:r>
          </w:hyperlink>
        </w:p>
        <w:p w14:paraId="58E4021A" w14:textId="03528AF7" w:rsidR="00993ED5" w:rsidRDefault="003E4D0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8980882" w:history="1">
            <w:r w:rsidR="00993ED5" w:rsidRPr="00F17BFC">
              <w:rPr>
                <w:rStyle w:val="a5"/>
                <w:noProof/>
              </w:rPr>
              <w:t>2.3 Алгоритм решения задачи</w:t>
            </w:r>
            <w:r w:rsidR="00993ED5">
              <w:rPr>
                <w:noProof/>
                <w:webHidden/>
              </w:rPr>
              <w:tab/>
            </w:r>
            <w:r w:rsidR="00993ED5">
              <w:rPr>
                <w:noProof/>
                <w:webHidden/>
              </w:rPr>
              <w:fldChar w:fldCharType="begin"/>
            </w:r>
            <w:r w:rsidR="00993ED5">
              <w:rPr>
                <w:noProof/>
                <w:webHidden/>
              </w:rPr>
              <w:instrText xml:space="preserve"> PAGEREF _Toc138980882 \h </w:instrText>
            </w:r>
            <w:r w:rsidR="00993ED5">
              <w:rPr>
                <w:noProof/>
                <w:webHidden/>
              </w:rPr>
            </w:r>
            <w:r w:rsidR="00993ED5">
              <w:rPr>
                <w:noProof/>
                <w:webHidden/>
              </w:rPr>
              <w:fldChar w:fldCharType="separate"/>
            </w:r>
            <w:r w:rsidR="00902531">
              <w:rPr>
                <w:noProof/>
                <w:webHidden/>
              </w:rPr>
              <w:t>23</w:t>
            </w:r>
            <w:r w:rsidR="00993ED5">
              <w:rPr>
                <w:noProof/>
                <w:webHidden/>
              </w:rPr>
              <w:fldChar w:fldCharType="end"/>
            </w:r>
          </w:hyperlink>
        </w:p>
        <w:p w14:paraId="3E318340" w14:textId="5C60D60F" w:rsidR="00993ED5" w:rsidRDefault="003E4D0E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8980883" w:history="1">
            <w:r w:rsidR="00993ED5" w:rsidRPr="00F17BFC">
              <w:rPr>
                <w:rStyle w:val="a5"/>
                <w:noProof/>
              </w:rPr>
              <w:t>2.4</w:t>
            </w:r>
            <w:r w:rsidR="00993ED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93ED5" w:rsidRPr="00F17BFC">
              <w:rPr>
                <w:rStyle w:val="a5"/>
                <w:noProof/>
              </w:rPr>
              <w:t>Общие требования к программе</w:t>
            </w:r>
            <w:r w:rsidR="00993ED5">
              <w:rPr>
                <w:noProof/>
                <w:webHidden/>
              </w:rPr>
              <w:tab/>
            </w:r>
            <w:r w:rsidR="00993ED5">
              <w:rPr>
                <w:noProof/>
                <w:webHidden/>
              </w:rPr>
              <w:fldChar w:fldCharType="begin"/>
            </w:r>
            <w:r w:rsidR="00993ED5">
              <w:rPr>
                <w:noProof/>
                <w:webHidden/>
              </w:rPr>
              <w:instrText xml:space="preserve"> PAGEREF _Toc138980883 \h </w:instrText>
            </w:r>
            <w:r w:rsidR="00993ED5">
              <w:rPr>
                <w:noProof/>
                <w:webHidden/>
              </w:rPr>
            </w:r>
            <w:r w:rsidR="00993ED5">
              <w:rPr>
                <w:noProof/>
                <w:webHidden/>
              </w:rPr>
              <w:fldChar w:fldCharType="separate"/>
            </w:r>
            <w:r w:rsidR="00902531">
              <w:rPr>
                <w:noProof/>
                <w:webHidden/>
              </w:rPr>
              <w:t>25</w:t>
            </w:r>
            <w:r w:rsidR="00993ED5">
              <w:rPr>
                <w:noProof/>
                <w:webHidden/>
              </w:rPr>
              <w:fldChar w:fldCharType="end"/>
            </w:r>
          </w:hyperlink>
        </w:p>
        <w:p w14:paraId="0C8505FF" w14:textId="60DC5AB0" w:rsidR="00993ED5" w:rsidRDefault="003E4D0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8980884" w:history="1">
            <w:r w:rsidR="00993ED5" w:rsidRPr="00F17BFC">
              <w:rPr>
                <w:rStyle w:val="a5"/>
                <w:noProof/>
              </w:rPr>
              <w:t>2.5. Описание структуры программы</w:t>
            </w:r>
            <w:r w:rsidR="00993ED5">
              <w:rPr>
                <w:noProof/>
                <w:webHidden/>
              </w:rPr>
              <w:tab/>
            </w:r>
            <w:r w:rsidR="00993ED5">
              <w:rPr>
                <w:noProof/>
                <w:webHidden/>
              </w:rPr>
              <w:fldChar w:fldCharType="begin"/>
            </w:r>
            <w:r w:rsidR="00993ED5">
              <w:rPr>
                <w:noProof/>
                <w:webHidden/>
              </w:rPr>
              <w:instrText xml:space="preserve"> PAGEREF _Toc138980884 \h </w:instrText>
            </w:r>
            <w:r w:rsidR="00993ED5">
              <w:rPr>
                <w:noProof/>
                <w:webHidden/>
              </w:rPr>
            </w:r>
            <w:r w:rsidR="00993ED5">
              <w:rPr>
                <w:noProof/>
                <w:webHidden/>
              </w:rPr>
              <w:fldChar w:fldCharType="separate"/>
            </w:r>
            <w:r w:rsidR="00902531">
              <w:rPr>
                <w:noProof/>
                <w:webHidden/>
              </w:rPr>
              <w:t>27</w:t>
            </w:r>
            <w:r w:rsidR="00993ED5">
              <w:rPr>
                <w:noProof/>
                <w:webHidden/>
              </w:rPr>
              <w:fldChar w:fldCharType="end"/>
            </w:r>
          </w:hyperlink>
        </w:p>
        <w:p w14:paraId="6643AFA5" w14:textId="2C94401F" w:rsidR="00993ED5" w:rsidRDefault="003E4D0E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8980885" w:history="1">
            <w:r w:rsidR="00993ED5" w:rsidRPr="00F17BFC">
              <w:rPr>
                <w:rStyle w:val="a5"/>
                <w:noProof/>
              </w:rPr>
              <w:t>2.6</w:t>
            </w:r>
            <w:r w:rsidR="00993ED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93ED5" w:rsidRPr="00F17BFC">
              <w:rPr>
                <w:rStyle w:val="a5"/>
                <w:noProof/>
              </w:rPr>
              <w:t>Инструкция по эксплуатации программы</w:t>
            </w:r>
            <w:r w:rsidR="00993ED5">
              <w:rPr>
                <w:noProof/>
                <w:webHidden/>
              </w:rPr>
              <w:tab/>
            </w:r>
            <w:r w:rsidR="00993ED5">
              <w:rPr>
                <w:noProof/>
                <w:webHidden/>
              </w:rPr>
              <w:fldChar w:fldCharType="begin"/>
            </w:r>
            <w:r w:rsidR="00993ED5">
              <w:rPr>
                <w:noProof/>
                <w:webHidden/>
              </w:rPr>
              <w:instrText xml:space="preserve"> PAGEREF _Toc138980885 \h </w:instrText>
            </w:r>
            <w:r w:rsidR="00993ED5">
              <w:rPr>
                <w:noProof/>
                <w:webHidden/>
              </w:rPr>
            </w:r>
            <w:r w:rsidR="00993ED5">
              <w:rPr>
                <w:noProof/>
                <w:webHidden/>
              </w:rPr>
              <w:fldChar w:fldCharType="separate"/>
            </w:r>
            <w:r w:rsidR="00902531">
              <w:rPr>
                <w:noProof/>
                <w:webHidden/>
              </w:rPr>
              <w:t>29</w:t>
            </w:r>
            <w:r w:rsidR="00993ED5">
              <w:rPr>
                <w:noProof/>
                <w:webHidden/>
              </w:rPr>
              <w:fldChar w:fldCharType="end"/>
            </w:r>
          </w:hyperlink>
        </w:p>
        <w:p w14:paraId="4DB64CFE" w14:textId="3AC43E73" w:rsidR="00993ED5" w:rsidRDefault="003E4D0E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8980886" w:history="1">
            <w:r w:rsidR="00993ED5" w:rsidRPr="00F17BFC">
              <w:rPr>
                <w:rStyle w:val="a5"/>
                <w:noProof/>
              </w:rPr>
              <w:t>2.7</w:t>
            </w:r>
            <w:r w:rsidR="00993ED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93ED5" w:rsidRPr="00F17BFC">
              <w:rPr>
                <w:rStyle w:val="a5"/>
                <w:noProof/>
              </w:rPr>
              <w:t>Описание контрольного примера</w:t>
            </w:r>
            <w:r w:rsidR="00993ED5">
              <w:rPr>
                <w:noProof/>
                <w:webHidden/>
              </w:rPr>
              <w:tab/>
            </w:r>
            <w:r w:rsidR="00993ED5">
              <w:rPr>
                <w:noProof/>
                <w:webHidden/>
              </w:rPr>
              <w:fldChar w:fldCharType="begin"/>
            </w:r>
            <w:r w:rsidR="00993ED5">
              <w:rPr>
                <w:noProof/>
                <w:webHidden/>
              </w:rPr>
              <w:instrText xml:space="preserve"> PAGEREF _Toc138980886 \h </w:instrText>
            </w:r>
            <w:r w:rsidR="00993ED5">
              <w:rPr>
                <w:noProof/>
                <w:webHidden/>
              </w:rPr>
            </w:r>
            <w:r w:rsidR="00993ED5">
              <w:rPr>
                <w:noProof/>
                <w:webHidden/>
              </w:rPr>
              <w:fldChar w:fldCharType="separate"/>
            </w:r>
            <w:r w:rsidR="00902531">
              <w:rPr>
                <w:noProof/>
                <w:webHidden/>
              </w:rPr>
              <w:t>30</w:t>
            </w:r>
            <w:r w:rsidR="00993ED5">
              <w:rPr>
                <w:noProof/>
                <w:webHidden/>
              </w:rPr>
              <w:fldChar w:fldCharType="end"/>
            </w:r>
          </w:hyperlink>
        </w:p>
        <w:p w14:paraId="65B4965F" w14:textId="34022E76" w:rsidR="00993ED5" w:rsidRDefault="003E4D0E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8980887" w:history="1">
            <w:r w:rsidR="00993ED5" w:rsidRPr="00F17BFC">
              <w:rPr>
                <w:rStyle w:val="a5"/>
                <w:noProof/>
              </w:rPr>
              <w:t>Заключение</w:t>
            </w:r>
            <w:r w:rsidR="00993ED5">
              <w:rPr>
                <w:noProof/>
                <w:webHidden/>
              </w:rPr>
              <w:tab/>
            </w:r>
            <w:r w:rsidR="00993ED5">
              <w:rPr>
                <w:noProof/>
                <w:webHidden/>
              </w:rPr>
              <w:fldChar w:fldCharType="begin"/>
            </w:r>
            <w:r w:rsidR="00993ED5">
              <w:rPr>
                <w:noProof/>
                <w:webHidden/>
              </w:rPr>
              <w:instrText xml:space="preserve"> PAGEREF _Toc138980887 \h </w:instrText>
            </w:r>
            <w:r w:rsidR="00993ED5">
              <w:rPr>
                <w:noProof/>
                <w:webHidden/>
              </w:rPr>
            </w:r>
            <w:r w:rsidR="00993ED5">
              <w:rPr>
                <w:noProof/>
                <w:webHidden/>
              </w:rPr>
              <w:fldChar w:fldCharType="separate"/>
            </w:r>
            <w:r w:rsidR="00902531">
              <w:rPr>
                <w:noProof/>
                <w:webHidden/>
              </w:rPr>
              <w:t>34</w:t>
            </w:r>
            <w:r w:rsidR="00993ED5">
              <w:rPr>
                <w:noProof/>
                <w:webHidden/>
              </w:rPr>
              <w:fldChar w:fldCharType="end"/>
            </w:r>
          </w:hyperlink>
        </w:p>
        <w:p w14:paraId="5BF99C24" w14:textId="3D24C514" w:rsidR="00993ED5" w:rsidRDefault="003E4D0E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8980888" w:history="1">
            <w:r w:rsidR="00993ED5" w:rsidRPr="00F17BFC">
              <w:rPr>
                <w:rStyle w:val="a5"/>
                <w:noProof/>
              </w:rPr>
              <w:t>Библиографический список</w:t>
            </w:r>
            <w:r w:rsidR="00993ED5">
              <w:rPr>
                <w:noProof/>
                <w:webHidden/>
              </w:rPr>
              <w:tab/>
            </w:r>
            <w:r w:rsidR="00993ED5">
              <w:rPr>
                <w:noProof/>
                <w:webHidden/>
              </w:rPr>
              <w:fldChar w:fldCharType="begin"/>
            </w:r>
            <w:r w:rsidR="00993ED5">
              <w:rPr>
                <w:noProof/>
                <w:webHidden/>
              </w:rPr>
              <w:instrText xml:space="preserve"> PAGEREF _Toc138980888 \h </w:instrText>
            </w:r>
            <w:r w:rsidR="00993ED5">
              <w:rPr>
                <w:noProof/>
                <w:webHidden/>
              </w:rPr>
            </w:r>
            <w:r w:rsidR="00993ED5">
              <w:rPr>
                <w:noProof/>
                <w:webHidden/>
              </w:rPr>
              <w:fldChar w:fldCharType="separate"/>
            </w:r>
            <w:r w:rsidR="00902531">
              <w:rPr>
                <w:noProof/>
                <w:webHidden/>
              </w:rPr>
              <w:t>35</w:t>
            </w:r>
            <w:r w:rsidR="00993ED5">
              <w:rPr>
                <w:noProof/>
                <w:webHidden/>
              </w:rPr>
              <w:fldChar w:fldCharType="end"/>
            </w:r>
          </w:hyperlink>
        </w:p>
        <w:p w14:paraId="11E804EC" w14:textId="6BD1458E" w:rsidR="00993ED5" w:rsidRDefault="003E4D0E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8980889" w:history="1">
            <w:r w:rsidR="00993ED5" w:rsidRPr="00F17BFC">
              <w:rPr>
                <w:rStyle w:val="a5"/>
                <w:noProof/>
              </w:rPr>
              <w:t>ПРИЛОЖЕНИЕ А</w:t>
            </w:r>
            <w:r w:rsidR="00993ED5">
              <w:rPr>
                <w:noProof/>
                <w:webHidden/>
              </w:rPr>
              <w:tab/>
            </w:r>
            <w:r w:rsidR="00993ED5">
              <w:rPr>
                <w:noProof/>
                <w:webHidden/>
              </w:rPr>
              <w:fldChar w:fldCharType="begin"/>
            </w:r>
            <w:r w:rsidR="00993ED5">
              <w:rPr>
                <w:noProof/>
                <w:webHidden/>
              </w:rPr>
              <w:instrText xml:space="preserve"> PAGEREF _Toc138980889 \h </w:instrText>
            </w:r>
            <w:r w:rsidR="00993ED5">
              <w:rPr>
                <w:noProof/>
                <w:webHidden/>
              </w:rPr>
            </w:r>
            <w:r w:rsidR="00993ED5">
              <w:rPr>
                <w:noProof/>
                <w:webHidden/>
              </w:rPr>
              <w:fldChar w:fldCharType="separate"/>
            </w:r>
            <w:r w:rsidR="00902531">
              <w:rPr>
                <w:noProof/>
                <w:webHidden/>
              </w:rPr>
              <w:t>36</w:t>
            </w:r>
            <w:r w:rsidR="00993ED5">
              <w:rPr>
                <w:noProof/>
                <w:webHidden/>
              </w:rPr>
              <w:fldChar w:fldCharType="end"/>
            </w:r>
          </w:hyperlink>
        </w:p>
        <w:p w14:paraId="0D117E2C" w14:textId="2F9FACC0" w:rsidR="00993ED5" w:rsidRDefault="003E4D0E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38980890" w:history="1">
            <w:r w:rsidR="00993ED5" w:rsidRPr="00F17BFC">
              <w:rPr>
                <w:rStyle w:val="a5"/>
                <w:noProof/>
              </w:rPr>
              <w:t>ПРИЛОЖЕНИЕ Б</w:t>
            </w:r>
            <w:r w:rsidR="00993ED5">
              <w:rPr>
                <w:noProof/>
                <w:webHidden/>
              </w:rPr>
              <w:tab/>
            </w:r>
            <w:r w:rsidR="00993ED5">
              <w:rPr>
                <w:noProof/>
                <w:webHidden/>
              </w:rPr>
              <w:fldChar w:fldCharType="begin"/>
            </w:r>
            <w:r w:rsidR="00993ED5">
              <w:rPr>
                <w:noProof/>
                <w:webHidden/>
              </w:rPr>
              <w:instrText xml:space="preserve"> PAGEREF _Toc138980890 \h </w:instrText>
            </w:r>
            <w:r w:rsidR="00993ED5">
              <w:rPr>
                <w:noProof/>
                <w:webHidden/>
              </w:rPr>
            </w:r>
            <w:r w:rsidR="00993ED5">
              <w:rPr>
                <w:noProof/>
                <w:webHidden/>
              </w:rPr>
              <w:fldChar w:fldCharType="separate"/>
            </w:r>
            <w:r w:rsidR="00902531">
              <w:rPr>
                <w:noProof/>
                <w:webHidden/>
              </w:rPr>
              <w:t>46</w:t>
            </w:r>
            <w:r w:rsidR="00993ED5">
              <w:rPr>
                <w:noProof/>
                <w:webHidden/>
              </w:rPr>
              <w:fldChar w:fldCharType="end"/>
            </w:r>
          </w:hyperlink>
        </w:p>
        <w:p w14:paraId="06545F10" w14:textId="4647AC8F" w:rsidR="00E94391" w:rsidRDefault="00E94391" w:rsidP="00E94391">
          <w:pPr>
            <w:rPr>
              <w:b/>
              <w:bCs/>
            </w:rPr>
          </w:pPr>
          <w:r w:rsidRPr="006C757E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14:paraId="45CC049B" w14:textId="26B7A09E" w:rsidR="006C757E" w:rsidRDefault="006C757E">
      <w:pPr>
        <w:jc w:val="left"/>
        <w:rPr>
          <w:rFonts w:eastAsiaTheme="majorEastAsia" w:cstheme="majorBidi"/>
          <w:b/>
          <w:sz w:val="32"/>
          <w:szCs w:val="32"/>
        </w:rPr>
      </w:pPr>
      <w:r>
        <w:br w:type="page"/>
      </w:r>
    </w:p>
    <w:p w14:paraId="59145849" w14:textId="6CE5C539" w:rsidR="00DE517D" w:rsidRDefault="0030119A" w:rsidP="0030119A">
      <w:pPr>
        <w:pStyle w:val="1"/>
      </w:pPr>
      <w:bookmarkStart w:id="1" w:name="_Toc138980870"/>
      <w:r w:rsidRPr="0030119A">
        <w:lastRenderedPageBreak/>
        <w:t>Введение</w:t>
      </w:r>
      <w:bookmarkEnd w:id="1"/>
    </w:p>
    <w:p w14:paraId="7C8BD324" w14:textId="77777777" w:rsidR="0030119A" w:rsidRDefault="0030119A" w:rsidP="0030119A">
      <w:pPr>
        <w:spacing w:line="360" w:lineRule="auto"/>
        <w:ind w:firstLine="709"/>
        <w:rPr>
          <w:rFonts w:cs="Times New Roman"/>
          <w:szCs w:val="28"/>
        </w:rPr>
      </w:pPr>
    </w:p>
    <w:p w14:paraId="375D454F" w14:textId="77777777" w:rsidR="0041499B" w:rsidRPr="0041499B" w:rsidRDefault="0041499B" w:rsidP="0041499B">
      <w:pPr>
        <w:spacing w:line="360" w:lineRule="auto"/>
        <w:ind w:firstLine="709"/>
        <w:rPr>
          <w:rFonts w:cs="Times New Roman"/>
          <w:szCs w:val="28"/>
        </w:rPr>
      </w:pPr>
      <w:r w:rsidRPr="0041499B">
        <w:rPr>
          <w:rFonts w:cs="Times New Roman"/>
          <w:szCs w:val="28"/>
        </w:rPr>
        <w:t xml:space="preserve">В данной курсовой работе рассматриваются две задачи, связанные с графами: минимальное </w:t>
      </w:r>
      <w:proofErr w:type="spellStart"/>
      <w:r w:rsidRPr="0041499B">
        <w:rPr>
          <w:rFonts w:cs="Times New Roman"/>
          <w:szCs w:val="28"/>
        </w:rPr>
        <w:t>остовное</w:t>
      </w:r>
      <w:proofErr w:type="spellEnd"/>
      <w:r w:rsidRPr="0041499B">
        <w:rPr>
          <w:rFonts w:cs="Times New Roman"/>
          <w:szCs w:val="28"/>
        </w:rPr>
        <w:t xml:space="preserve"> дерево и нахождение предков в деревьях и наименьших общих предков. Графы являются важным математическим инструментом для моделирования и анализа сложных систем, а решение указанных задач имеет множество практических применений.</w:t>
      </w:r>
    </w:p>
    <w:p w14:paraId="1038BF85" w14:textId="77777777" w:rsidR="0041499B" w:rsidRPr="0041499B" w:rsidRDefault="0041499B" w:rsidP="0041499B">
      <w:pPr>
        <w:spacing w:line="360" w:lineRule="auto"/>
        <w:ind w:firstLine="709"/>
        <w:rPr>
          <w:rFonts w:cs="Times New Roman"/>
          <w:szCs w:val="28"/>
        </w:rPr>
      </w:pPr>
      <w:r w:rsidRPr="0041499B">
        <w:rPr>
          <w:rFonts w:cs="Times New Roman"/>
          <w:szCs w:val="28"/>
        </w:rPr>
        <w:t xml:space="preserve">В задаче о минимальном </w:t>
      </w:r>
      <w:proofErr w:type="spellStart"/>
      <w:r w:rsidRPr="0041499B">
        <w:rPr>
          <w:rFonts w:cs="Times New Roman"/>
          <w:szCs w:val="28"/>
        </w:rPr>
        <w:t>остовном</w:t>
      </w:r>
      <w:proofErr w:type="spellEnd"/>
      <w:r w:rsidRPr="0041499B">
        <w:rPr>
          <w:rFonts w:cs="Times New Roman"/>
          <w:szCs w:val="28"/>
        </w:rPr>
        <w:t xml:space="preserve"> дереве требуется найти подмножество ребер минимальной суммарной стоимости, которые связывают все вершины графа, при этом не образуя циклов. Это позволяет найти оптимальное дерево, которое соединяет все вершины графа с минимальными затратами. Методы решения этой задачи широко применяются в областях, таких как транспортное планирование, сетевое проектирование, оптимизация маршрутов и других.</w:t>
      </w:r>
    </w:p>
    <w:p w14:paraId="6C18004B" w14:textId="77777777" w:rsidR="0041499B" w:rsidRPr="0041499B" w:rsidRDefault="0041499B" w:rsidP="0041499B">
      <w:pPr>
        <w:spacing w:line="360" w:lineRule="auto"/>
        <w:ind w:firstLine="709"/>
        <w:rPr>
          <w:rFonts w:cs="Times New Roman"/>
          <w:szCs w:val="28"/>
        </w:rPr>
      </w:pPr>
      <w:r w:rsidRPr="0041499B">
        <w:rPr>
          <w:rFonts w:cs="Times New Roman"/>
          <w:szCs w:val="28"/>
        </w:rPr>
        <w:t xml:space="preserve">Задача о нахождении предков и наименьших общих предков в деревьях является классической задачей </w:t>
      </w:r>
      <w:proofErr w:type="spellStart"/>
      <w:r w:rsidRPr="0041499B">
        <w:rPr>
          <w:rFonts w:cs="Times New Roman"/>
          <w:szCs w:val="28"/>
        </w:rPr>
        <w:t>алгоритмики</w:t>
      </w:r>
      <w:proofErr w:type="spellEnd"/>
      <w:r w:rsidRPr="0041499B">
        <w:rPr>
          <w:rFonts w:cs="Times New Roman"/>
          <w:szCs w:val="28"/>
        </w:rPr>
        <w:t>. В ней требуется найти для каждой вершины дерева ее предка и наименьшего общего предка с другой вершиной. Эта задача имеет множество практических применений, например, в семантическом анализе текстов, компьютерном зрении, генетике и других областях.</w:t>
      </w:r>
    </w:p>
    <w:p w14:paraId="6FD0392D" w14:textId="77777777" w:rsidR="0041499B" w:rsidRPr="0041499B" w:rsidRDefault="0041499B" w:rsidP="0041499B">
      <w:pPr>
        <w:spacing w:line="360" w:lineRule="auto"/>
        <w:ind w:firstLine="709"/>
        <w:rPr>
          <w:rFonts w:cs="Times New Roman"/>
          <w:szCs w:val="28"/>
        </w:rPr>
      </w:pPr>
      <w:r w:rsidRPr="0041499B">
        <w:rPr>
          <w:rFonts w:cs="Times New Roman"/>
          <w:szCs w:val="28"/>
        </w:rPr>
        <w:t>В данной работе будет представлено описание задач, входных и выходных данных, алгоритмы решения, общие требования к программе, описание структуры программы, инструкции по эксплуатации программы и контрольные примеры для каждой задачи. Также будет проведен анализ результатов и представлено заключение по выполненной работе.</w:t>
      </w:r>
    </w:p>
    <w:p w14:paraId="2047D753" w14:textId="25A49E65" w:rsidR="0030119A" w:rsidRDefault="0030119A" w:rsidP="0030119A">
      <w:pPr>
        <w:spacing w:line="360" w:lineRule="auto"/>
        <w:ind w:firstLine="709"/>
        <w:rPr>
          <w:rFonts w:cs="Times New Roman"/>
          <w:szCs w:val="28"/>
        </w:rPr>
      </w:pPr>
    </w:p>
    <w:p w14:paraId="7F1C5F12" w14:textId="77777777" w:rsidR="0030119A" w:rsidRDefault="0030119A" w:rsidP="0030119A">
      <w:r>
        <w:br w:type="page"/>
      </w:r>
    </w:p>
    <w:p w14:paraId="7E782029" w14:textId="23C51500" w:rsidR="0030119A" w:rsidRDefault="0041499B" w:rsidP="001C247E">
      <w:pPr>
        <w:pStyle w:val="1"/>
        <w:numPr>
          <w:ilvl w:val="0"/>
          <w:numId w:val="1"/>
        </w:numPr>
      </w:pPr>
      <w:bookmarkStart w:id="2" w:name="_Toc138980871"/>
      <w:r w:rsidRPr="0041499B">
        <w:lastRenderedPageBreak/>
        <w:t xml:space="preserve">Минимальное </w:t>
      </w:r>
      <w:proofErr w:type="spellStart"/>
      <w:r w:rsidRPr="0041499B">
        <w:t>остовное</w:t>
      </w:r>
      <w:proofErr w:type="spellEnd"/>
      <w:r w:rsidRPr="0041499B">
        <w:t xml:space="preserve"> дерево</w:t>
      </w:r>
      <w:bookmarkEnd w:id="2"/>
    </w:p>
    <w:p w14:paraId="6176B104" w14:textId="77777777" w:rsidR="0030119A" w:rsidRPr="0030119A" w:rsidRDefault="0030119A" w:rsidP="0030119A"/>
    <w:p w14:paraId="2171C47E" w14:textId="77777777" w:rsidR="0030119A" w:rsidRDefault="0030119A" w:rsidP="0030119A">
      <w:pPr>
        <w:pStyle w:val="2"/>
        <w:rPr>
          <w:rFonts w:cs="Times New Roman"/>
          <w:szCs w:val="28"/>
        </w:rPr>
      </w:pPr>
      <w:bookmarkStart w:id="3" w:name="_Toc138980872"/>
      <w:r>
        <w:rPr>
          <w:rFonts w:cs="Times New Roman"/>
          <w:szCs w:val="28"/>
        </w:rPr>
        <w:t>1.1 Постановка задачи</w:t>
      </w:r>
      <w:bookmarkEnd w:id="3"/>
    </w:p>
    <w:p w14:paraId="248BC7AD" w14:textId="77777777" w:rsidR="0030119A" w:rsidRDefault="0030119A" w:rsidP="0030119A"/>
    <w:p w14:paraId="2A0EBF4D" w14:textId="77777777" w:rsidR="0041499B" w:rsidRPr="0041499B" w:rsidRDefault="0041499B" w:rsidP="0041499B">
      <w:pPr>
        <w:spacing w:line="360" w:lineRule="auto"/>
        <w:ind w:firstLine="709"/>
      </w:pPr>
      <w:r w:rsidRPr="0041499B">
        <w:t xml:space="preserve">Задача "Минимальное </w:t>
      </w:r>
      <w:proofErr w:type="spellStart"/>
      <w:r w:rsidRPr="0041499B">
        <w:t>остовное</w:t>
      </w:r>
      <w:proofErr w:type="spellEnd"/>
      <w:r w:rsidRPr="0041499B">
        <w:t xml:space="preserve"> дерево" заключается в поиске такого подмножества ребер во взвешенном связном неориентированном графе, которое содержит все вершины графа и имеет минимальную сумму весов ребер.</w:t>
      </w:r>
    </w:p>
    <w:p w14:paraId="12CDC65D" w14:textId="77777777" w:rsidR="0041499B" w:rsidRPr="0041499B" w:rsidRDefault="0041499B" w:rsidP="0041499B">
      <w:pPr>
        <w:spacing w:line="360" w:lineRule="auto"/>
        <w:ind w:firstLine="709"/>
      </w:pPr>
      <w:r w:rsidRPr="0041499B">
        <w:t>Формально постановка задачи выглядит следующим образом:</w:t>
      </w:r>
    </w:p>
    <w:p w14:paraId="7B3FAC02" w14:textId="77777777" w:rsidR="0041499B" w:rsidRPr="0041499B" w:rsidRDefault="0041499B" w:rsidP="0041499B">
      <w:pPr>
        <w:spacing w:line="360" w:lineRule="auto"/>
        <w:ind w:firstLine="709"/>
      </w:pPr>
      <w:r w:rsidRPr="0041499B">
        <w:t xml:space="preserve">Дано связный неориентированный граф G = (V, E), где V - множество вершин графа, E - множество ребер графа. Каждому ребру e </w:t>
      </w:r>
      <w:r w:rsidRPr="0041499B">
        <w:rPr>
          <w:rFonts w:ascii="Cambria Math" w:hAnsi="Cambria Math" w:cs="Cambria Math"/>
        </w:rPr>
        <w:t>∈</w:t>
      </w:r>
      <w:r w:rsidRPr="0041499B">
        <w:t xml:space="preserve"> E </w:t>
      </w:r>
      <w:r w:rsidRPr="0041499B">
        <w:rPr>
          <w:rFonts w:cs="Times New Roman"/>
        </w:rPr>
        <w:t>сопоставлено</w:t>
      </w:r>
      <w:r w:rsidRPr="0041499B">
        <w:t xml:space="preserve"> </w:t>
      </w:r>
      <w:r w:rsidRPr="0041499B">
        <w:rPr>
          <w:rFonts w:cs="Times New Roman"/>
        </w:rPr>
        <w:t>неотрицательное</w:t>
      </w:r>
      <w:r w:rsidRPr="0041499B">
        <w:t xml:space="preserve"> </w:t>
      </w:r>
      <w:r w:rsidRPr="0041499B">
        <w:rPr>
          <w:rFonts w:cs="Times New Roman"/>
        </w:rPr>
        <w:t>вещественное</w:t>
      </w:r>
      <w:r w:rsidRPr="0041499B">
        <w:t xml:space="preserve"> </w:t>
      </w:r>
      <w:r w:rsidRPr="0041499B">
        <w:rPr>
          <w:rFonts w:cs="Times New Roman"/>
        </w:rPr>
        <w:t>число</w:t>
      </w:r>
      <w:r w:rsidRPr="0041499B">
        <w:t xml:space="preserve"> w(e), </w:t>
      </w:r>
      <w:r w:rsidRPr="0041499B">
        <w:rPr>
          <w:rFonts w:cs="Times New Roman"/>
        </w:rPr>
        <w:t>называемое</w:t>
      </w:r>
      <w:r w:rsidRPr="0041499B">
        <w:t xml:space="preserve"> </w:t>
      </w:r>
      <w:r w:rsidRPr="0041499B">
        <w:rPr>
          <w:rFonts w:cs="Times New Roman"/>
        </w:rPr>
        <w:t>весом</w:t>
      </w:r>
      <w:r w:rsidRPr="0041499B">
        <w:t xml:space="preserve"> </w:t>
      </w:r>
      <w:r w:rsidRPr="0041499B">
        <w:rPr>
          <w:rFonts w:cs="Times New Roman"/>
        </w:rPr>
        <w:t>ребра</w:t>
      </w:r>
      <w:r w:rsidRPr="0041499B">
        <w:t>.</w:t>
      </w:r>
    </w:p>
    <w:p w14:paraId="54B6BAD7" w14:textId="77777777" w:rsidR="0041499B" w:rsidRPr="0041499B" w:rsidRDefault="0041499B" w:rsidP="0041499B">
      <w:pPr>
        <w:spacing w:line="360" w:lineRule="auto"/>
        <w:ind w:firstLine="709"/>
      </w:pPr>
      <w:r w:rsidRPr="0041499B">
        <w:t xml:space="preserve">Требуется найти подмножество ребер T </w:t>
      </w:r>
      <w:r w:rsidRPr="0041499B">
        <w:rPr>
          <w:rFonts w:ascii="Cambria Math" w:hAnsi="Cambria Math" w:cs="Cambria Math"/>
        </w:rPr>
        <w:t>⊆</w:t>
      </w:r>
      <w:r w:rsidRPr="0041499B">
        <w:t xml:space="preserve"> E </w:t>
      </w:r>
      <w:r w:rsidRPr="0041499B">
        <w:rPr>
          <w:rFonts w:cs="Times New Roman"/>
        </w:rPr>
        <w:t>такое</w:t>
      </w:r>
      <w:r w:rsidRPr="0041499B">
        <w:t xml:space="preserve">, </w:t>
      </w:r>
      <w:r w:rsidRPr="0041499B">
        <w:rPr>
          <w:rFonts w:cs="Times New Roman"/>
        </w:rPr>
        <w:t>что</w:t>
      </w:r>
      <w:r w:rsidRPr="0041499B">
        <w:t>:</w:t>
      </w:r>
    </w:p>
    <w:p w14:paraId="012ABC86" w14:textId="77777777" w:rsidR="0041499B" w:rsidRPr="0041499B" w:rsidRDefault="0041499B" w:rsidP="001C247E">
      <w:pPr>
        <w:numPr>
          <w:ilvl w:val="0"/>
          <w:numId w:val="3"/>
        </w:numPr>
        <w:spacing w:line="360" w:lineRule="auto"/>
      </w:pPr>
      <w:r w:rsidRPr="0041499B">
        <w:t>T содержит все вершины графа G;</w:t>
      </w:r>
    </w:p>
    <w:p w14:paraId="5F8F222A" w14:textId="77777777" w:rsidR="0041499B" w:rsidRPr="0041499B" w:rsidRDefault="0041499B" w:rsidP="001C247E">
      <w:pPr>
        <w:numPr>
          <w:ilvl w:val="0"/>
          <w:numId w:val="3"/>
        </w:numPr>
        <w:spacing w:line="360" w:lineRule="auto"/>
      </w:pPr>
      <w:r w:rsidRPr="0041499B">
        <w:t>T не содержит циклов;</w:t>
      </w:r>
    </w:p>
    <w:p w14:paraId="111E9C06" w14:textId="77777777" w:rsidR="0041499B" w:rsidRPr="0041499B" w:rsidRDefault="0041499B" w:rsidP="001C247E">
      <w:pPr>
        <w:numPr>
          <w:ilvl w:val="0"/>
          <w:numId w:val="3"/>
        </w:numPr>
        <w:spacing w:line="360" w:lineRule="auto"/>
      </w:pPr>
      <w:r w:rsidRPr="0041499B">
        <w:t>Сумма весов ребер в T минимальна.</w:t>
      </w:r>
    </w:p>
    <w:p w14:paraId="5E544D4C" w14:textId="77777777" w:rsidR="0041499B" w:rsidRPr="0041499B" w:rsidRDefault="0041499B" w:rsidP="0041499B">
      <w:pPr>
        <w:spacing w:line="360" w:lineRule="auto"/>
        <w:ind w:firstLine="709"/>
      </w:pPr>
      <w:r w:rsidRPr="0041499B">
        <w:t xml:space="preserve">Цель задачи заключается в построении минимального </w:t>
      </w:r>
      <w:proofErr w:type="spellStart"/>
      <w:r w:rsidRPr="0041499B">
        <w:t>остовного</w:t>
      </w:r>
      <w:proofErr w:type="spellEnd"/>
      <w:r w:rsidRPr="0041499B">
        <w:t xml:space="preserve"> дерева, которое представляет собой подграф исходного графа G, содержащий все вершины исходного графа и имеющий наименьшую сумму весов ребер.</w:t>
      </w:r>
    </w:p>
    <w:p w14:paraId="63264283" w14:textId="77777777" w:rsidR="0041499B" w:rsidRPr="0041499B" w:rsidRDefault="0041499B" w:rsidP="0041499B">
      <w:pPr>
        <w:spacing w:line="360" w:lineRule="auto"/>
        <w:ind w:firstLine="709"/>
      </w:pPr>
      <w:r w:rsidRPr="0041499B">
        <w:t>Решение этой задачи имеет множество практических применений, таких как оптимизация сетей связи, планирование маршрутов, проектирование электрических сетей и других областях, где необходимо найти оптимальное соединение между объектами.</w:t>
      </w:r>
    </w:p>
    <w:p w14:paraId="73ACC837" w14:textId="71537725" w:rsidR="005B37C2" w:rsidRDefault="005B37C2" w:rsidP="0030119A">
      <w:pPr>
        <w:spacing w:line="360" w:lineRule="auto"/>
        <w:ind w:firstLine="709"/>
      </w:pPr>
    </w:p>
    <w:p w14:paraId="4689EC54" w14:textId="77777777" w:rsidR="005B37C2" w:rsidRDefault="005B37C2" w:rsidP="005B37C2">
      <w:r>
        <w:br w:type="page"/>
      </w:r>
    </w:p>
    <w:p w14:paraId="343C2038" w14:textId="77777777" w:rsidR="0030119A" w:rsidRDefault="005B37C2" w:rsidP="005B37C2">
      <w:pPr>
        <w:pStyle w:val="2"/>
      </w:pPr>
      <w:bookmarkStart w:id="4" w:name="_Toc138980873"/>
      <w:r>
        <w:lastRenderedPageBreak/>
        <w:t>1.2 Описание входной и выходной информации</w:t>
      </w:r>
      <w:bookmarkEnd w:id="4"/>
    </w:p>
    <w:p w14:paraId="01ACC5AF" w14:textId="77777777" w:rsidR="005B37C2" w:rsidRDefault="005B37C2" w:rsidP="005B37C2"/>
    <w:p w14:paraId="24CF3E33" w14:textId="77777777" w:rsidR="0041499B" w:rsidRPr="0041499B" w:rsidRDefault="0041499B" w:rsidP="0041499B">
      <w:pPr>
        <w:spacing w:line="360" w:lineRule="auto"/>
        <w:ind w:firstLine="709"/>
      </w:pPr>
      <w:r w:rsidRPr="0041499B">
        <w:t xml:space="preserve">В задаче "Минимальное </w:t>
      </w:r>
      <w:proofErr w:type="spellStart"/>
      <w:r w:rsidRPr="0041499B">
        <w:t>остовное</w:t>
      </w:r>
      <w:proofErr w:type="spellEnd"/>
      <w:r w:rsidRPr="0041499B">
        <w:t xml:space="preserve"> дерево" входная информация представляет собой взвешенный связный неориентированный граф. Граф представляет собой совокупность вершин и ребер, где каждое ребро имеет свой вес.</w:t>
      </w:r>
    </w:p>
    <w:p w14:paraId="3D91F5AE" w14:textId="77777777" w:rsidR="0041499B" w:rsidRPr="0041499B" w:rsidRDefault="0041499B" w:rsidP="0041499B">
      <w:pPr>
        <w:spacing w:line="360" w:lineRule="auto"/>
        <w:ind w:firstLine="709"/>
      </w:pPr>
      <w:r w:rsidRPr="0041499B">
        <w:t>Входная информация включает следующие параметры:</w:t>
      </w:r>
    </w:p>
    <w:p w14:paraId="238AF52C" w14:textId="77777777" w:rsidR="0041499B" w:rsidRPr="0041499B" w:rsidRDefault="0041499B" w:rsidP="001C247E">
      <w:pPr>
        <w:numPr>
          <w:ilvl w:val="0"/>
          <w:numId w:val="4"/>
        </w:numPr>
        <w:spacing w:line="360" w:lineRule="auto"/>
      </w:pPr>
      <w:r w:rsidRPr="0041499B">
        <w:t>Количество вершин (n): целое положительное число, определяющее общее количество вершин в графе. Вершины обычно нумеруются от 1 до n.</w:t>
      </w:r>
    </w:p>
    <w:p w14:paraId="24EC4E1C" w14:textId="77777777" w:rsidR="0041499B" w:rsidRPr="0041499B" w:rsidRDefault="0041499B" w:rsidP="001C247E">
      <w:pPr>
        <w:numPr>
          <w:ilvl w:val="0"/>
          <w:numId w:val="4"/>
        </w:numPr>
        <w:spacing w:line="360" w:lineRule="auto"/>
      </w:pPr>
      <w:r w:rsidRPr="0041499B">
        <w:t>Множество ребер (E): список ребер графа, где каждое ребро представлено парой вершин и его весом. Каждое ребро обозначается (u, v, w), где u и v - вершины, соединенные ребром, а w - вес ребра. Вес ребра может быть любым числом и отражает стоимость или длину ребра.</w:t>
      </w:r>
    </w:p>
    <w:p w14:paraId="187D59B2" w14:textId="77777777" w:rsidR="0041499B" w:rsidRPr="0041499B" w:rsidRDefault="0041499B" w:rsidP="0041499B">
      <w:pPr>
        <w:spacing w:line="360" w:lineRule="auto"/>
        <w:ind w:firstLine="709"/>
      </w:pPr>
      <w:r w:rsidRPr="0041499B">
        <w:t>Пример входных данных:</w:t>
      </w:r>
    </w:p>
    <w:p w14:paraId="1BE6CD1F" w14:textId="77777777" w:rsidR="0041499B" w:rsidRPr="0041499B" w:rsidRDefault="0041499B" w:rsidP="001C247E">
      <w:pPr>
        <w:numPr>
          <w:ilvl w:val="0"/>
          <w:numId w:val="5"/>
        </w:numPr>
        <w:spacing w:line="360" w:lineRule="auto"/>
      </w:pPr>
      <w:r w:rsidRPr="0041499B">
        <w:t>Количество вершин (n) = 5</w:t>
      </w:r>
    </w:p>
    <w:p w14:paraId="0057CE5F" w14:textId="77777777" w:rsidR="0041499B" w:rsidRPr="0041499B" w:rsidRDefault="0041499B" w:rsidP="001C247E">
      <w:pPr>
        <w:numPr>
          <w:ilvl w:val="0"/>
          <w:numId w:val="5"/>
        </w:numPr>
        <w:spacing w:line="360" w:lineRule="auto"/>
      </w:pPr>
      <w:r w:rsidRPr="0041499B">
        <w:t>Множество ребер (E) = [(1, 2, 4), (1, 3, 2), (2, 3, 1), (2, 4, 3), (3, 4, 5), (3, 5, 6), (4, 5, 7)]</w:t>
      </w:r>
    </w:p>
    <w:p w14:paraId="4394B727" w14:textId="77777777" w:rsidR="0041499B" w:rsidRPr="0041499B" w:rsidRDefault="0041499B" w:rsidP="0041499B">
      <w:pPr>
        <w:spacing w:line="360" w:lineRule="auto"/>
        <w:ind w:firstLine="709"/>
      </w:pPr>
      <w:r w:rsidRPr="0041499B">
        <w:t xml:space="preserve">Выходная информация в задаче "Минимальное </w:t>
      </w:r>
      <w:proofErr w:type="spellStart"/>
      <w:r w:rsidRPr="0041499B">
        <w:t>остовное</w:t>
      </w:r>
      <w:proofErr w:type="spellEnd"/>
      <w:r w:rsidRPr="0041499B">
        <w:t xml:space="preserve"> дерево" представляет собой минимальное </w:t>
      </w:r>
      <w:proofErr w:type="spellStart"/>
      <w:r w:rsidRPr="0041499B">
        <w:t>остовное</w:t>
      </w:r>
      <w:proofErr w:type="spellEnd"/>
      <w:r w:rsidRPr="0041499B">
        <w:t xml:space="preserve"> дерево, которое является подграфом исходного графа и содержит все его вершины.</w:t>
      </w:r>
    </w:p>
    <w:p w14:paraId="3B432631" w14:textId="77777777" w:rsidR="0041499B" w:rsidRPr="0041499B" w:rsidRDefault="0041499B" w:rsidP="0041499B">
      <w:pPr>
        <w:spacing w:line="360" w:lineRule="auto"/>
        <w:ind w:firstLine="709"/>
      </w:pPr>
      <w:r w:rsidRPr="0041499B">
        <w:t>Выходные данные представляются в формате списка ребер, где каждое ребро обозначается (u, v, w), где u и v - вершины, соединенные ребром, а w - вес ребра.</w:t>
      </w:r>
    </w:p>
    <w:p w14:paraId="1A1CF18E" w14:textId="77777777" w:rsidR="0041499B" w:rsidRPr="0041499B" w:rsidRDefault="0041499B" w:rsidP="0041499B">
      <w:pPr>
        <w:spacing w:line="360" w:lineRule="auto"/>
        <w:ind w:firstLine="709"/>
      </w:pPr>
      <w:r w:rsidRPr="0041499B">
        <w:t>Пример выходных данных:</w:t>
      </w:r>
    </w:p>
    <w:p w14:paraId="636BA090" w14:textId="77777777" w:rsidR="0041499B" w:rsidRPr="0041499B" w:rsidRDefault="0041499B" w:rsidP="001C247E">
      <w:pPr>
        <w:numPr>
          <w:ilvl w:val="0"/>
          <w:numId w:val="6"/>
        </w:numPr>
        <w:spacing w:line="360" w:lineRule="auto"/>
      </w:pPr>
      <w:r w:rsidRPr="0041499B">
        <w:t xml:space="preserve">Минимальное </w:t>
      </w:r>
      <w:proofErr w:type="spellStart"/>
      <w:r w:rsidRPr="0041499B">
        <w:t>остовное</w:t>
      </w:r>
      <w:proofErr w:type="spellEnd"/>
      <w:r w:rsidRPr="0041499B">
        <w:t xml:space="preserve"> дерево = [(1, 3, 2), (2, 3, 1), (2, 4, 3), (3, 5, 6)]</w:t>
      </w:r>
    </w:p>
    <w:p w14:paraId="32FB9532" w14:textId="2D950410" w:rsidR="0041499B" w:rsidRPr="0041499B" w:rsidRDefault="0041499B" w:rsidP="0041499B">
      <w:pPr>
        <w:spacing w:line="360" w:lineRule="auto"/>
        <w:ind w:firstLine="709"/>
      </w:pPr>
      <w:r w:rsidRPr="0041499B">
        <w:lastRenderedPageBreak/>
        <w:t xml:space="preserve">Выходная информация демонстрирует, какие ребра должны быть включены в минимальное </w:t>
      </w:r>
      <w:proofErr w:type="spellStart"/>
      <w:r w:rsidRPr="0041499B">
        <w:t>остовное</w:t>
      </w:r>
      <w:proofErr w:type="spellEnd"/>
      <w:r w:rsidRPr="0041499B">
        <w:t xml:space="preserve"> дерево и какие веса у этих ребер.</w:t>
      </w:r>
      <w:r w:rsidR="00451F36">
        <w:t xml:space="preserve"> Визуальное представление </w:t>
      </w:r>
      <w:proofErr w:type="spellStart"/>
      <w:r w:rsidR="00451F36" w:rsidRPr="0041499B">
        <w:t>остовн</w:t>
      </w:r>
      <w:r w:rsidR="00451F36">
        <w:t>ого</w:t>
      </w:r>
      <w:proofErr w:type="spellEnd"/>
      <w:r w:rsidR="00451F36">
        <w:t xml:space="preserve"> дерева изображена на рисунке 1.</w:t>
      </w:r>
    </w:p>
    <w:p w14:paraId="21C15503" w14:textId="46548C70" w:rsidR="005B37C2" w:rsidRPr="005B37C2" w:rsidRDefault="0041499B" w:rsidP="0041499B">
      <w:pPr>
        <w:spacing w:line="360" w:lineRule="auto"/>
        <w:ind w:firstLine="709"/>
        <w:jc w:val="center"/>
      </w:pPr>
      <w:r w:rsidRPr="0041499B">
        <w:t xml:space="preserve"> </w:t>
      </w:r>
      <w:r>
        <w:rPr>
          <w:noProof/>
        </w:rPr>
        <w:drawing>
          <wp:inline distT="0" distB="0" distL="0" distR="0" wp14:anchorId="4CE13BA7" wp14:editId="1F7AD545">
            <wp:extent cx="3209925" cy="2589214"/>
            <wp:effectExtent l="0" t="0" r="0" b="0"/>
            <wp:docPr id="21" name="Рисунок 21" descr="https://upload.wikimedia.org/wikipedia/commons/thumb/d/d2/Minimum_spanning_tree.svg/1200px-Minimum_spanning_tree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upload.wikimedia.org/wikipedia/commons/thumb/d/d2/Minimum_spanning_tree.svg/1200px-Minimum_spanning_tree.svg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7192" cy="26031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14:paraId="10E716C7" w14:textId="0E4E26F4" w:rsidR="005B37C2" w:rsidRPr="00451F36" w:rsidRDefault="00483ABD" w:rsidP="00C00217">
      <w:pPr>
        <w:spacing w:line="360" w:lineRule="auto"/>
        <w:ind w:firstLine="709"/>
        <w:jc w:val="center"/>
      </w:pPr>
      <w:r>
        <w:t>Рисунок</w:t>
      </w:r>
      <w:r w:rsidR="005B37C2">
        <w:t xml:space="preserve"> 1 – </w:t>
      </w:r>
      <w:r w:rsidR="00451F36">
        <w:t xml:space="preserve">Визуализация </w:t>
      </w:r>
      <w:proofErr w:type="spellStart"/>
      <w:r w:rsidR="00451F36">
        <w:t>остовнового</w:t>
      </w:r>
      <w:proofErr w:type="spellEnd"/>
      <w:r w:rsidR="00451F36">
        <w:t xml:space="preserve"> дерева графа.</w:t>
      </w:r>
    </w:p>
    <w:p w14:paraId="17D48287" w14:textId="77777777" w:rsidR="005B37C2" w:rsidRDefault="005B37C2" w:rsidP="005B37C2">
      <w:pPr>
        <w:pStyle w:val="2"/>
      </w:pPr>
      <w:bookmarkStart w:id="5" w:name="_Toc138980874"/>
      <w:r w:rsidRPr="00D21FC2">
        <w:t xml:space="preserve">1.3 </w:t>
      </w:r>
      <w:r>
        <w:t>Алгоритм решения задачи</w:t>
      </w:r>
      <w:bookmarkEnd w:id="5"/>
    </w:p>
    <w:p w14:paraId="4EA04298" w14:textId="77777777" w:rsidR="00D21FC2" w:rsidRDefault="00D21FC2" w:rsidP="00D21FC2">
      <w:pPr>
        <w:jc w:val="center"/>
      </w:pPr>
    </w:p>
    <w:p w14:paraId="75279AFB" w14:textId="0EAE3B14" w:rsidR="00D21FC2" w:rsidRDefault="00D21FC2" w:rsidP="00D21FC2">
      <w:pPr>
        <w:jc w:val="center"/>
        <w:rPr>
          <w:b/>
          <w:bCs/>
          <w:i/>
          <w:iCs/>
        </w:rPr>
      </w:pPr>
      <w:r w:rsidRPr="00D21FC2">
        <w:rPr>
          <w:b/>
          <w:bCs/>
          <w:i/>
          <w:iCs/>
        </w:rPr>
        <w:t xml:space="preserve">1.3.1 Алгоритм </w:t>
      </w:r>
      <w:r w:rsidR="00451F36">
        <w:rPr>
          <w:b/>
          <w:bCs/>
          <w:i/>
          <w:iCs/>
        </w:rPr>
        <w:t>Прима</w:t>
      </w:r>
    </w:p>
    <w:p w14:paraId="0B718041" w14:textId="77777777" w:rsidR="00D21FC2" w:rsidRPr="00D21FC2" w:rsidRDefault="00D21FC2" w:rsidP="00D21FC2">
      <w:pPr>
        <w:jc w:val="center"/>
        <w:rPr>
          <w:b/>
          <w:bCs/>
          <w:i/>
          <w:iCs/>
        </w:rPr>
      </w:pPr>
    </w:p>
    <w:p w14:paraId="5E824374" w14:textId="77777777" w:rsidR="00451F36" w:rsidRPr="00451F36" w:rsidRDefault="00451F36" w:rsidP="005E2109">
      <w:pPr>
        <w:spacing w:line="360" w:lineRule="auto"/>
        <w:ind w:firstLine="709"/>
      </w:pPr>
      <w:r w:rsidRPr="00451F36">
        <w:t xml:space="preserve">Для решения задачи "Минимальное </w:t>
      </w:r>
      <w:proofErr w:type="spellStart"/>
      <w:r w:rsidRPr="00451F36">
        <w:t>остовное</w:t>
      </w:r>
      <w:proofErr w:type="spellEnd"/>
      <w:r w:rsidRPr="00451F36">
        <w:t xml:space="preserve"> дерево" существуют несколько известных алгоритмов. Один из наиболее распространенных алгоритмов - алгоритм Прима.</w:t>
      </w:r>
    </w:p>
    <w:p w14:paraId="4662B30D" w14:textId="77777777" w:rsidR="00451F36" w:rsidRPr="00451F36" w:rsidRDefault="00451F36" w:rsidP="005E2109">
      <w:pPr>
        <w:spacing w:line="360" w:lineRule="auto"/>
        <w:ind w:firstLine="709"/>
      </w:pPr>
      <w:r w:rsidRPr="00451F36">
        <w:t xml:space="preserve">Алгоритм Прима основан на жадной стратегии и позволяет построить минимальное </w:t>
      </w:r>
      <w:proofErr w:type="spellStart"/>
      <w:r w:rsidRPr="00451F36">
        <w:t>остовное</w:t>
      </w:r>
      <w:proofErr w:type="spellEnd"/>
      <w:r w:rsidRPr="00451F36">
        <w:t xml:space="preserve"> дерево пошагово. Он начинает с произвольной вершины и последовательно добавляет новые ребра, выбирая на каждом шаге ребро с минимальным весом, которое соединяет уже выбранные вершины с невыбранными.</w:t>
      </w:r>
    </w:p>
    <w:p w14:paraId="537BC181" w14:textId="77777777" w:rsidR="00451F36" w:rsidRPr="00451F36" w:rsidRDefault="00451F36" w:rsidP="005E2109">
      <w:pPr>
        <w:spacing w:line="360" w:lineRule="auto"/>
        <w:ind w:firstLine="709"/>
      </w:pPr>
      <w:r w:rsidRPr="00451F36">
        <w:t xml:space="preserve">Вот общий алгоритм решения задачи "Минимальное </w:t>
      </w:r>
      <w:proofErr w:type="spellStart"/>
      <w:r w:rsidRPr="00451F36">
        <w:t>остовное</w:t>
      </w:r>
      <w:proofErr w:type="spellEnd"/>
      <w:r w:rsidRPr="00451F36">
        <w:t xml:space="preserve"> дерево" с использованием алгоритма Прима:</w:t>
      </w:r>
    </w:p>
    <w:p w14:paraId="4DBB4C27" w14:textId="77777777" w:rsidR="00451F36" w:rsidRPr="00451F36" w:rsidRDefault="00451F36" w:rsidP="001C247E">
      <w:pPr>
        <w:numPr>
          <w:ilvl w:val="0"/>
          <w:numId w:val="7"/>
        </w:numPr>
        <w:spacing w:line="360" w:lineRule="auto"/>
      </w:pPr>
      <w:r w:rsidRPr="00451F36">
        <w:t>Инициализация:</w:t>
      </w:r>
    </w:p>
    <w:p w14:paraId="2565494A" w14:textId="77777777" w:rsidR="00451F36" w:rsidRPr="00451F36" w:rsidRDefault="00451F36" w:rsidP="001C247E">
      <w:pPr>
        <w:numPr>
          <w:ilvl w:val="1"/>
          <w:numId w:val="7"/>
        </w:numPr>
        <w:spacing w:line="360" w:lineRule="auto"/>
      </w:pPr>
      <w:r w:rsidRPr="00451F36">
        <w:lastRenderedPageBreak/>
        <w:t xml:space="preserve">Создать пустое множество </w:t>
      </w:r>
      <w:proofErr w:type="spellStart"/>
      <w:r w:rsidRPr="00451F36">
        <w:t>остовного</w:t>
      </w:r>
      <w:proofErr w:type="spellEnd"/>
      <w:r w:rsidRPr="00451F36">
        <w:t xml:space="preserve"> дерева MST (</w:t>
      </w:r>
      <w:proofErr w:type="spellStart"/>
      <w:r w:rsidRPr="00451F36">
        <w:t>Minimum</w:t>
      </w:r>
      <w:proofErr w:type="spellEnd"/>
      <w:r w:rsidRPr="00451F36">
        <w:t xml:space="preserve"> </w:t>
      </w:r>
      <w:proofErr w:type="spellStart"/>
      <w:r w:rsidRPr="00451F36">
        <w:t>Spanning</w:t>
      </w:r>
      <w:proofErr w:type="spellEnd"/>
      <w:r w:rsidRPr="00451F36">
        <w:t xml:space="preserve"> </w:t>
      </w:r>
      <w:proofErr w:type="spellStart"/>
      <w:r w:rsidRPr="00451F36">
        <w:t>Tree</w:t>
      </w:r>
      <w:proofErr w:type="spellEnd"/>
      <w:r w:rsidRPr="00451F36">
        <w:t>).</w:t>
      </w:r>
    </w:p>
    <w:p w14:paraId="39B95C8C" w14:textId="77777777" w:rsidR="00451F36" w:rsidRPr="00451F36" w:rsidRDefault="00451F36" w:rsidP="001C247E">
      <w:pPr>
        <w:numPr>
          <w:ilvl w:val="1"/>
          <w:numId w:val="7"/>
        </w:numPr>
        <w:spacing w:line="360" w:lineRule="auto"/>
      </w:pPr>
      <w:r w:rsidRPr="00451F36">
        <w:t>Выбрать произвольную начальную вершину.</w:t>
      </w:r>
    </w:p>
    <w:p w14:paraId="17203756" w14:textId="77777777" w:rsidR="00451F36" w:rsidRPr="00451F36" w:rsidRDefault="00451F36" w:rsidP="001C247E">
      <w:pPr>
        <w:numPr>
          <w:ilvl w:val="1"/>
          <w:numId w:val="7"/>
        </w:numPr>
        <w:spacing w:line="360" w:lineRule="auto"/>
      </w:pPr>
      <w:r w:rsidRPr="00451F36">
        <w:t>Создать пустое множество посещенных вершин и добавить начальную вершину в это множество.</w:t>
      </w:r>
    </w:p>
    <w:p w14:paraId="49F794DD" w14:textId="77777777" w:rsidR="00451F36" w:rsidRPr="00451F36" w:rsidRDefault="00451F36" w:rsidP="001C247E">
      <w:pPr>
        <w:numPr>
          <w:ilvl w:val="0"/>
          <w:numId w:val="7"/>
        </w:numPr>
        <w:spacing w:line="360" w:lineRule="auto"/>
      </w:pPr>
      <w:r w:rsidRPr="00451F36">
        <w:t>Пока MST не содержит все вершины:</w:t>
      </w:r>
    </w:p>
    <w:p w14:paraId="3A16CC16" w14:textId="77777777" w:rsidR="00451F36" w:rsidRPr="00451F36" w:rsidRDefault="00451F36" w:rsidP="001C247E">
      <w:pPr>
        <w:numPr>
          <w:ilvl w:val="1"/>
          <w:numId w:val="7"/>
        </w:numPr>
        <w:spacing w:line="360" w:lineRule="auto"/>
      </w:pPr>
      <w:r w:rsidRPr="00451F36">
        <w:t>Найти все ребра, соединяющие вершины из MST с вершинами, не входящими в MST.</w:t>
      </w:r>
    </w:p>
    <w:p w14:paraId="17A02DC1" w14:textId="77777777" w:rsidR="00451F36" w:rsidRPr="00451F36" w:rsidRDefault="00451F36" w:rsidP="001C247E">
      <w:pPr>
        <w:numPr>
          <w:ilvl w:val="1"/>
          <w:numId w:val="7"/>
        </w:numPr>
        <w:spacing w:line="360" w:lineRule="auto"/>
      </w:pPr>
      <w:r w:rsidRPr="00451F36">
        <w:t>Выбрать ребро с минимальным весом из найденных ребер.</w:t>
      </w:r>
    </w:p>
    <w:p w14:paraId="7707FCB5" w14:textId="77777777" w:rsidR="00451F36" w:rsidRPr="00451F36" w:rsidRDefault="00451F36" w:rsidP="001C247E">
      <w:pPr>
        <w:numPr>
          <w:ilvl w:val="1"/>
          <w:numId w:val="7"/>
        </w:numPr>
        <w:spacing w:line="360" w:lineRule="auto"/>
      </w:pPr>
      <w:r w:rsidRPr="00451F36">
        <w:t>Добавить выбранное ребро в MST.</w:t>
      </w:r>
    </w:p>
    <w:p w14:paraId="0876A36B" w14:textId="77777777" w:rsidR="00451F36" w:rsidRPr="00451F36" w:rsidRDefault="00451F36" w:rsidP="001C247E">
      <w:pPr>
        <w:numPr>
          <w:ilvl w:val="1"/>
          <w:numId w:val="7"/>
        </w:numPr>
        <w:spacing w:line="360" w:lineRule="auto"/>
      </w:pPr>
      <w:r w:rsidRPr="00451F36">
        <w:t>Добавить вершину, соединенную выбранным ребром, в множество посещенных вершин.</w:t>
      </w:r>
    </w:p>
    <w:p w14:paraId="4A67F67E" w14:textId="77777777" w:rsidR="00451F36" w:rsidRPr="00451F36" w:rsidRDefault="00451F36" w:rsidP="001C247E">
      <w:pPr>
        <w:numPr>
          <w:ilvl w:val="0"/>
          <w:numId w:val="7"/>
        </w:numPr>
        <w:spacing w:line="360" w:lineRule="auto"/>
      </w:pPr>
      <w:r w:rsidRPr="00451F36">
        <w:t>Вернуть MST как результат.</w:t>
      </w:r>
    </w:p>
    <w:p w14:paraId="11682993" w14:textId="77777777" w:rsidR="00451F36" w:rsidRPr="00451F36" w:rsidRDefault="00451F36" w:rsidP="005E2109">
      <w:pPr>
        <w:spacing w:line="360" w:lineRule="auto"/>
        <w:ind w:firstLine="709"/>
      </w:pPr>
      <w:r w:rsidRPr="00451F36">
        <w:t>Алгоритм Прима можно реализовать с использованием структур данных, таких как очередь с приоритетом (</w:t>
      </w:r>
      <w:proofErr w:type="spellStart"/>
      <w:r w:rsidRPr="00451F36">
        <w:t>min-heap</w:t>
      </w:r>
      <w:proofErr w:type="spellEnd"/>
      <w:r w:rsidRPr="00451F36">
        <w:t>) для выбора ребер с минимальным весом и хэш-таблица (например, множество) для отслеживания посещенных вершин.</w:t>
      </w:r>
    </w:p>
    <w:p w14:paraId="640FB229" w14:textId="7977BC02" w:rsidR="00451F36" w:rsidRDefault="00451F36" w:rsidP="005E2109">
      <w:pPr>
        <w:spacing w:line="360" w:lineRule="auto"/>
        <w:ind w:firstLine="709"/>
      </w:pPr>
      <w:r w:rsidRPr="00451F36">
        <w:t xml:space="preserve">После выполнения алгоритма Прима, MST будет содержать минимальное </w:t>
      </w:r>
      <w:proofErr w:type="spellStart"/>
      <w:r w:rsidRPr="00451F36">
        <w:t>остовное</w:t>
      </w:r>
      <w:proofErr w:type="spellEnd"/>
      <w:r w:rsidRPr="00451F36">
        <w:t xml:space="preserve"> дерево, которое является подграфом исходного графа и содержит все его вершины.</w:t>
      </w:r>
      <w:r w:rsidR="005E2109">
        <w:t xml:space="preserve"> Блок-схема алгоритма прима изображена на рисунке 2.</w:t>
      </w:r>
    </w:p>
    <w:p w14:paraId="55EA65AC" w14:textId="77777777" w:rsidR="005E2109" w:rsidRDefault="005E2109" w:rsidP="00C00217">
      <w:pPr>
        <w:spacing w:line="360" w:lineRule="auto"/>
        <w:ind w:firstLine="709"/>
        <w:jc w:val="center"/>
      </w:pPr>
      <w:r>
        <w:rPr>
          <w:noProof/>
        </w:rPr>
        <w:lastRenderedPageBreak/>
        <w:drawing>
          <wp:inline distT="0" distB="0" distL="0" distR="0" wp14:anchorId="1D46FE4E" wp14:editId="01F6770A">
            <wp:extent cx="4437090" cy="8582025"/>
            <wp:effectExtent l="0" t="0" r="1905" b="0"/>
            <wp:docPr id="22" name="Рисунок 22" descr="https://studfile.net/html/25103/187/html_UwKgShx5O2.lEUW/img-VX2GW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studfile.net/html/25103/187/html_UwKgShx5O2.lEUW/img-VX2GWM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672" cy="8585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3E2A7E" w14:textId="550C72D0" w:rsidR="00D21FC2" w:rsidRPr="00B72B14" w:rsidRDefault="00483ABD" w:rsidP="00C00217">
      <w:pPr>
        <w:spacing w:line="360" w:lineRule="auto"/>
        <w:ind w:firstLine="709"/>
        <w:jc w:val="center"/>
      </w:pPr>
      <w:r>
        <w:t>Рисунок</w:t>
      </w:r>
      <w:r w:rsidR="00B72B14">
        <w:t xml:space="preserve"> </w:t>
      </w:r>
      <w:r w:rsidR="00B72B14" w:rsidRPr="00B72B14">
        <w:t>2</w:t>
      </w:r>
      <w:r w:rsidR="00B72B14">
        <w:t xml:space="preserve"> –</w:t>
      </w:r>
      <w:r w:rsidR="00B72B14" w:rsidRPr="00B72B14">
        <w:t xml:space="preserve"> </w:t>
      </w:r>
      <w:r w:rsidR="005E2109">
        <w:t xml:space="preserve">Блок-схема алгоритма </w:t>
      </w:r>
      <w:r w:rsidR="00FF6826">
        <w:t>П</w:t>
      </w:r>
      <w:r w:rsidR="005E2109">
        <w:t>рима</w:t>
      </w:r>
    </w:p>
    <w:p w14:paraId="76F0E4E2" w14:textId="766B1FC5" w:rsidR="00DA798D" w:rsidRDefault="00DA798D" w:rsidP="00DA798D">
      <w:pPr>
        <w:spacing w:line="360" w:lineRule="auto"/>
        <w:ind w:firstLine="709"/>
      </w:pPr>
      <w:r w:rsidRPr="00DA798D">
        <w:lastRenderedPageBreak/>
        <w:t>Преобразование инфиксного выражения в постфиксное проводится с помощью следующего алгоритма</w:t>
      </w:r>
      <w:r w:rsidR="00B72B14">
        <w:t>.</w:t>
      </w:r>
    </w:p>
    <w:p w14:paraId="1289AC63" w14:textId="4D944EB6" w:rsidR="00DA798D" w:rsidRPr="00DA798D" w:rsidRDefault="00D21FC2" w:rsidP="00D21FC2">
      <w:pPr>
        <w:spacing w:line="360" w:lineRule="auto"/>
        <w:ind w:firstLine="709"/>
        <w:jc w:val="center"/>
        <w:rPr>
          <w:b/>
          <w:bCs/>
          <w:i/>
          <w:iCs/>
        </w:rPr>
      </w:pPr>
      <w:r w:rsidRPr="00D21FC2">
        <w:rPr>
          <w:b/>
          <w:bCs/>
          <w:i/>
          <w:iCs/>
        </w:rPr>
        <w:t xml:space="preserve">1.3.2 </w:t>
      </w:r>
      <w:r w:rsidR="005E2109">
        <w:rPr>
          <w:b/>
          <w:bCs/>
          <w:i/>
          <w:iCs/>
        </w:rPr>
        <w:t>Структуры данных необходимые для решения задачи</w:t>
      </w:r>
    </w:p>
    <w:p w14:paraId="48D2447E" w14:textId="77777777" w:rsidR="005E2109" w:rsidRPr="005E2109" w:rsidRDefault="005E2109" w:rsidP="005E2109">
      <w:r w:rsidRPr="005E2109">
        <w:t xml:space="preserve">Для решения задачи "Минимальное </w:t>
      </w:r>
      <w:proofErr w:type="spellStart"/>
      <w:r w:rsidRPr="005E2109">
        <w:t>остовное</w:t>
      </w:r>
      <w:proofErr w:type="spellEnd"/>
      <w:r w:rsidRPr="005E2109">
        <w:t xml:space="preserve"> дерево" с использованием алгоритма Прима, требуется использование нескольких структур данных. Ниже описаны основные используемые структуры данных:</w:t>
      </w:r>
    </w:p>
    <w:p w14:paraId="459A7681" w14:textId="20CD8FDF" w:rsidR="005E2109" w:rsidRPr="005E2109" w:rsidRDefault="005E2109" w:rsidP="001C247E">
      <w:pPr>
        <w:numPr>
          <w:ilvl w:val="0"/>
          <w:numId w:val="8"/>
        </w:numPr>
      </w:pPr>
      <w:r w:rsidRPr="005E2109">
        <w:t>Граф</w:t>
      </w:r>
      <w:r>
        <w:t xml:space="preserve"> (визуальное представление на рисунке 3)</w:t>
      </w:r>
      <w:r w:rsidRPr="005E2109">
        <w:t>:</w:t>
      </w:r>
    </w:p>
    <w:p w14:paraId="51C11FCF" w14:textId="77777777" w:rsidR="005E2109" w:rsidRPr="005E2109" w:rsidRDefault="005E2109" w:rsidP="001C247E">
      <w:pPr>
        <w:numPr>
          <w:ilvl w:val="1"/>
          <w:numId w:val="8"/>
        </w:numPr>
      </w:pPr>
      <w:r w:rsidRPr="005E2109">
        <w:t xml:space="preserve">Граф представляет собой коллекцию вершин и ребер. В контексте задачи "Минимальное </w:t>
      </w:r>
      <w:proofErr w:type="spellStart"/>
      <w:r w:rsidRPr="005E2109">
        <w:t>остовное</w:t>
      </w:r>
      <w:proofErr w:type="spellEnd"/>
      <w:r w:rsidRPr="005E2109">
        <w:t xml:space="preserve"> дерево" граф является исходным графом, для которого мы ищем минимальное </w:t>
      </w:r>
      <w:proofErr w:type="spellStart"/>
      <w:r w:rsidRPr="005E2109">
        <w:t>остовное</w:t>
      </w:r>
      <w:proofErr w:type="spellEnd"/>
      <w:r w:rsidRPr="005E2109">
        <w:t xml:space="preserve"> дерево.</w:t>
      </w:r>
    </w:p>
    <w:p w14:paraId="78EE2615" w14:textId="58A7EC0B" w:rsidR="005E2109" w:rsidRDefault="005E2109" w:rsidP="001C247E">
      <w:pPr>
        <w:numPr>
          <w:ilvl w:val="1"/>
          <w:numId w:val="8"/>
        </w:numPr>
      </w:pPr>
      <w:r w:rsidRPr="005E2109">
        <w:t>Граф можно представить с помощью списка смежности или матрицы смежности.</w:t>
      </w:r>
    </w:p>
    <w:p w14:paraId="3D175589" w14:textId="09152AAB" w:rsidR="005E2109" w:rsidRDefault="005E2109" w:rsidP="00FF6826">
      <w:pPr>
        <w:ind w:left="1440"/>
        <w:jc w:val="center"/>
      </w:pPr>
      <w:r>
        <w:rPr>
          <w:noProof/>
        </w:rPr>
        <w:drawing>
          <wp:inline distT="0" distB="0" distL="0" distR="0" wp14:anchorId="368D0FFB" wp14:editId="143A8C4B">
            <wp:extent cx="1714500" cy="1736309"/>
            <wp:effectExtent l="0" t="0" r="0" b="0"/>
            <wp:docPr id="24" name="Рисунок 24" descr="https://neerc.ifmo.ru/wiki/images/thumb/0/00/Graph_definition_2.png/1183px-Graph_definition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neerc.ifmo.ru/wiki/images/thumb/0/00/Graph_definition_2.png/1183px-Graph_definition_2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0062" cy="1762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128EA2" w14:textId="2B21003C" w:rsidR="005E2109" w:rsidRPr="005E2109" w:rsidRDefault="005E2109" w:rsidP="00FF6826">
      <w:pPr>
        <w:ind w:left="1440"/>
        <w:jc w:val="center"/>
      </w:pPr>
      <w:r>
        <w:t>Рисунок 3 – Визуальное представление графа</w:t>
      </w:r>
    </w:p>
    <w:p w14:paraId="6337E452" w14:textId="702CF3FA" w:rsidR="005E2109" w:rsidRPr="005E2109" w:rsidRDefault="005E2109" w:rsidP="001C247E">
      <w:pPr>
        <w:numPr>
          <w:ilvl w:val="0"/>
          <w:numId w:val="8"/>
        </w:numPr>
      </w:pPr>
      <w:r w:rsidRPr="005E2109">
        <w:t>Множество посещенных вершин</w:t>
      </w:r>
      <w:r>
        <w:t xml:space="preserve"> (графический вид на рисунке 4)</w:t>
      </w:r>
      <w:r w:rsidRPr="005E2109">
        <w:t>:</w:t>
      </w:r>
    </w:p>
    <w:p w14:paraId="723EFED2" w14:textId="77777777" w:rsidR="005E2109" w:rsidRPr="005E2109" w:rsidRDefault="005E2109" w:rsidP="001C247E">
      <w:pPr>
        <w:numPr>
          <w:ilvl w:val="1"/>
          <w:numId w:val="8"/>
        </w:numPr>
      </w:pPr>
      <w:r w:rsidRPr="005E2109">
        <w:t xml:space="preserve">Множество посещенных вершин используется для отслеживания вершин, которые уже были добавлены в </w:t>
      </w:r>
      <w:proofErr w:type="spellStart"/>
      <w:r w:rsidRPr="005E2109">
        <w:t>остовное</w:t>
      </w:r>
      <w:proofErr w:type="spellEnd"/>
      <w:r w:rsidRPr="005E2109">
        <w:t xml:space="preserve"> дерево MST.</w:t>
      </w:r>
    </w:p>
    <w:p w14:paraId="75C2A0BE" w14:textId="2C12B4B9" w:rsidR="005E2109" w:rsidRDefault="005E2109" w:rsidP="001C247E">
      <w:pPr>
        <w:numPr>
          <w:ilvl w:val="1"/>
          <w:numId w:val="8"/>
        </w:numPr>
      </w:pPr>
      <w:r w:rsidRPr="005E2109">
        <w:t>Можно использовать хэш-таблицу или множество для хранения посещенных вершин и быстрой проверки принадлежности вершины к этому множеству.</w:t>
      </w:r>
    </w:p>
    <w:p w14:paraId="64ABD627" w14:textId="34973F25" w:rsidR="005E2109" w:rsidRDefault="005E2109" w:rsidP="00FF6826">
      <w:pPr>
        <w:ind w:left="1440"/>
        <w:jc w:val="center"/>
      </w:pPr>
      <w:r>
        <w:rPr>
          <w:noProof/>
        </w:rPr>
        <w:drawing>
          <wp:inline distT="0" distB="0" distL="0" distR="0" wp14:anchorId="1FC81A9E" wp14:editId="7B061D19">
            <wp:extent cx="1724025" cy="1297580"/>
            <wp:effectExtent l="0" t="0" r="0" b="0"/>
            <wp:docPr id="26" name="Рисунок 26" descr="https://lh5.googleusercontent.com/proxy/H4UGWPm6tGaz_nZH3d9h69cwGlCpg0oZ7x9ORL5_91Uv2G8X7AyTKcY-XRRBfuaKiyHUXH5SrfKIaxK8hWSZytOl3o3KAs-muCNSTDCWxkZqqdbENWomexHO-8RV8e9uextdAZAs0WMWBvPCN083jmc34I6yeaODtFZZjR1Rh5k=s0-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lh5.googleusercontent.com/proxy/H4UGWPm6tGaz_nZH3d9h69cwGlCpg0oZ7x9ORL5_91Uv2G8X7AyTKcY-XRRBfuaKiyHUXH5SrfKIaxK8hWSZytOl3o3KAs-muCNSTDCWxkZqqdbENWomexHO-8RV8e9uextdAZAs0WMWBvPCN083jmc34I6yeaODtFZZjR1Rh5k=s0-d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4282" cy="1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5E3A0C" w14:textId="7309896E" w:rsidR="005E2109" w:rsidRPr="005E2109" w:rsidRDefault="005E2109" w:rsidP="00FF6826">
      <w:pPr>
        <w:ind w:left="1440"/>
        <w:jc w:val="center"/>
      </w:pPr>
      <w:r>
        <w:t>Рисунок 4 – Визуальное представление множества</w:t>
      </w:r>
    </w:p>
    <w:p w14:paraId="469D8CF0" w14:textId="13DB39A8" w:rsidR="005E2109" w:rsidRPr="005E2109" w:rsidRDefault="005E2109" w:rsidP="001C247E">
      <w:pPr>
        <w:numPr>
          <w:ilvl w:val="0"/>
          <w:numId w:val="8"/>
        </w:numPr>
      </w:pPr>
      <w:r w:rsidRPr="005E2109">
        <w:lastRenderedPageBreak/>
        <w:t>Очередь с приоритетом:</w:t>
      </w:r>
      <w:r>
        <w:t xml:space="preserve"> (визуальное представление на рисунке 5)</w:t>
      </w:r>
    </w:p>
    <w:p w14:paraId="2534AD07" w14:textId="77777777" w:rsidR="005E2109" w:rsidRPr="005E2109" w:rsidRDefault="005E2109" w:rsidP="001C247E">
      <w:pPr>
        <w:numPr>
          <w:ilvl w:val="1"/>
          <w:numId w:val="8"/>
        </w:numPr>
      </w:pPr>
      <w:r w:rsidRPr="005E2109">
        <w:t>Очередь с приоритетом используется для выбора ребер с минимальным весом на каждом шаге алгоритма Прима.</w:t>
      </w:r>
    </w:p>
    <w:p w14:paraId="70DEB736" w14:textId="0615A817" w:rsidR="005E2109" w:rsidRDefault="005E2109" w:rsidP="001C247E">
      <w:pPr>
        <w:numPr>
          <w:ilvl w:val="1"/>
          <w:numId w:val="8"/>
        </w:numPr>
      </w:pPr>
      <w:r w:rsidRPr="005E2109">
        <w:t xml:space="preserve">Очередь с приоритетом может быть реализована с использованием </w:t>
      </w:r>
      <w:proofErr w:type="spellStart"/>
      <w:r w:rsidRPr="005E2109">
        <w:t>min-heap</w:t>
      </w:r>
      <w:proofErr w:type="spellEnd"/>
      <w:r w:rsidRPr="005E2109">
        <w:t>, которая обеспечивает эффективное извлечение минимального элемента.</w:t>
      </w:r>
    </w:p>
    <w:p w14:paraId="6AD9E0BA" w14:textId="42A1EA84" w:rsidR="005E2109" w:rsidRDefault="005E2109" w:rsidP="00FF6826">
      <w:pPr>
        <w:ind w:left="1440"/>
        <w:jc w:val="center"/>
      </w:pPr>
      <w:r>
        <w:rPr>
          <w:noProof/>
        </w:rPr>
        <w:drawing>
          <wp:inline distT="0" distB="0" distL="0" distR="0" wp14:anchorId="1500DF29" wp14:editId="5AADE1B8">
            <wp:extent cx="4643755" cy="1877358"/>
            <wp:effectExtent l="0" t="0" r="4445" b="8890"/>
            <wp:docPr id="27" name="Рисунок 27" descr="https://www.johncanessa.com/wp-content/uploads/2019/03/priority_queue_data_structur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www.johncanessa.com/wp-content/uploads/2019/03/priority_queue_data_structure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0356" cy="19042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AE90AF" w14:textId="047E3FEC" w:rsidR="005E2109" w:rsidRPr="005E2109" w:rsidRDefault="005E2109" w:rsidP="00FF6826">
      <w:pPr>
        <w:ind w:left="1440"/>
        <w:jc w:val="center"/>
      </w:pPr>
      <w:r>
        <w:t>Рисунок 5 – Визуальное представление очереди с приоритетом</w:t>
      </w:r>
    </w:p>
    <w:p w14:paraId="2B27925F" w14:textId="77777777" w:rsidR="005E2109" w:rsidRPr="005E2109" w:rsidRDefault="005E2109" w:rsidP="005E2109">
      <w:r w:rsidRPr="005E2109">
        <w:t xml:space="preserve">Использование этих структур данных позволяет эффективно реализовать алгоритм Прима для поиска минимального </w:t>
      </w:r>
      <w:proofErr w:type="spellStart"/>
      <w:r w:rsidRPr="005E2109">
        <w:t>остовного</w:t>
      </w:r>
      <w:proofErr w:type="spellEnd"/>
      <w:r w:rsidRPr="005E2109">
        <w:t xml:space="preserve"> дерева.</w:t>
      </w:r>
    </w:p>
    <w:p w14:paraId="5915A5AE" w14:textId="5A8CE31A" w:rsidR="00DA798D" w:rsidRPr="00DA798D" w:rsidRDefault="00DA798D" w:rsidP="005E2109">
      <w:pPr>
        <w:jc w:val="left"/>
      </w:pPr>
    </w:p>
    <w:p w14:paraId="07D78E02" w14:textId="0B691D12" w:rsidR="000D45FA" w:rsidRDefault="005E2109" w:rsidP="005E2109">
      <w:pPr>
        <w:pStyle w:val="2"/>
        <w:ind w:left="360"/>
      </w:pPr>
      <w:bookmarkStart w:id="6" w:name="_Toc138980875"/>
      <w:r>
        <w:t xml:space="preserve">1.4 </w:t>
      </w:r>
      <w:r w:rsidR="003852F9" w:rsidRPr="003852F9">
        <w:t>Общие требования к программе</w:t>
      </w:r>
      <w:bookmarkEnd w:id="6"/>
    </w:p>
    <w:p w14:paraId="072F6619" w14:textId="77777777" w:rsidR="00EF3F4B" w:rsidRPr="00EF3F4B" w:rsidRDefault="00EF3F4B" w:rsidP="00EF3F4B"/>
    <w:p w14:paraId="77F02D0F" w14:textId="77777777" w:rsidR="005E2109" w:rsidRPr="005E2109" w:rsidRDefault="005E2109" w:rsidP="005E2109">
      <w:r w:rsidRPr="005E2109">
        <w:t xml:space="preserve">Для решения задачи "Минимальное </w:t>
      </w:r>
      <w:proofErr w:type="spellStart"/>
      <w:r w:rsidRPr="005E2109">
        <w:t>остовное</w:t>
      </w:r>
      <w:proofErr w:type="spellEnd"/>
      <w:r w:rsidRPr="005E2109">
        <w:t xml:space="preserve"> дерево" и реализации алгоритма Прима, программа должна соответствовать следующим общим требованиям:</w:t>
      </w:r>
    </w:p>
    <w:p w14:paraId="53FD9FEB" w14:textId="793E6A3A" w:rsidR="005E2109" w:rsidRPr="005E2109" w:rsidRDefault="005E2109" w:rsidP="001C247E">
      <w:pPr>
        <w:numPr>
          <w:ilvl w:val="0"/>
          <w:numId w:val="9"/>
        </w:numPr>
      </w:pPr>
      <w:r w:rsidRPr="005E2109">
        <w:t>Язык программирования: Программа должна быть написана на языке программирования, поддерживающем нужные структуры данных и операции для работы с графами, так</w:t>
      </w:r>
      <w:r>
        <w:t>о</w:t>
      </w:r>
      <w:r w:rsidRPr="005E2109">
        <w:t>м как C++.</w:t>
      </w:r>
    </w:p>
    <w:p w14:paraId="43ECE3CC" w14:textId="77777777" w:rsidR="005E2109" w:rsidRPr="005E2109" w:rsidRDefault="005E2109" w:rsidP="001C247E">
      <w:pPr>
        <w:numPr>
          <w:ilvl w:val="0"/>
          <w:numId w:val="9"/>
        </w:numPr>
      </w:pPr>
      <w:r w:rsidRPr="005E2109">
        <w:t>Ввод данных: Программа должна предоставлять возможность ввода данных для графа, например, в виде списка ребер с их весами или матрицы смежности. Входные данные должны соответствовать формату, определенному в постановке задачи.</w:t>
      </w:r>
    </w:p>
    <w:p w14:paraId="71EBD263" w14:textId="77777777" w:rsidR="005E2109" w:rsidRPr="005E2109" w:rsidRDefault="005E2109" w:rsidP="001C247E">
      <w:pPr>
        <w:numPr>
          <w:ilvl w:val="0"/>
          <w:numId w:val="9"/>
        </w:numPr>
      </w:pPr>
      <w:r w:rsidRPr="005E2109">
        <w:t xml:space="preserve">Реализация алгоритма Прима: Программа должна содержать реализацию алгоритма Прима для поиска минимального </w:t>
      </w:r>
      <w:proofErr w:type="spellStart"/>
      <w:r w:rsidRPr="005E2109">
        <w:t>остовного</w:t>
      </w:r>
      <w:proofErr w:type="spellEnd"/>
      <w:r w:rsidRPr="005E2109">
        <w:t xml:space="preserve"> дерева. Алгоритм должен быть правильно реализован с учетом всех его шагов и логики работы.</w:t>
      </w:r>
    </w:p>
    <w:p w14:paraId="7EF31287" w14:textId="77777777" w:rsidR="005E2109" w:rsidRPr="005E2109" w:rsidRDefault="005E2109" w:rsidP="001C247E">
      <w:pPr>
        <w:numPr>
          <w:ilvl w:val="0"/>
          <w:numId w:val="9"/>
        </w:numPr>
      </w:pPr>
      <w:r w:rsidRPr="005E2109">
        <w:t xml:space="preserve">Структуры данных: Программа должна использовать соответствующие структуры данных для представления графа, множества посещенных </w:t>
      </w:r>
      <w:r w:rsidRPr="005E2109">
        <w:lastRenderedPageBreak/>
        <w:t>вершин и очереди с приоритетом. Реализации структур данных должны быть эффективными и обеспечивать необходимые операции, такие как добавление элементов, удаление минимального элемента, проверка посещенных вершин и другие.</w:t>
      </w:r>
    </w:p>
    <w:p w14:paraId="4E1ABAE8" w14:textId="77777777" w:rsidR="005E2109" w:rsidRPr="005E2109" w:rsidRDefault="005E2109" w:rsidP="001C247E">
      <w:pPr>
        <w:numPr>
          <w:ilvl w:val="0"/>
          <w:numId w:val="9"/>
        </w:numPr>
      </w:pPr>
      <w:r w:rsidRPr="005E2109">
        <w:t xml:space="preserve">Вывод результата: Программа должна выводить результат выполнения алгоритма Прима, то есть минимальное </w:t>
      </w:r>
      <w:proofErr w:type="spellStart"/>
      <w:r w:rsidRPr="005E2109">
        <w:t>остовное</w:t>
      </w:r>
      <w:proofErr w:type="spellEnd"/>
      <w:r w:rsidRPr="005E2109">
        <w:t xml:space="preserve"> дерево или его представление в нужном формате. Результат должен быть корректным и соответствовать требованиям задачи.</w:t>
      </w:r>
    </w:p>
    <w:p w14:paraId="7281257A" w14:textId="77777777" w:rsidR="005E2109" w:rsidRPr="005E2109" w:rsidRDefault="005E2109" w:rsidP="001C247E">
      <w:pPr>
        <w:numPr>
          <w:ilvl w:val="0"/>
          <w:numId w:val="9"/>
        </w:numPr>
      </w:pPr>
      <w:r w:rsidRPr="005E2109">
        <w:t>Обработка ошибок: Программа должна быть устойчивой к возможным ошибкам во входных данных или некорректным операциям. Она должна обеспечивать обработку ошибок и сообщать пользователю о любых проблемах, возникших в процессе выполнения.</w:t>
      </w:r>
    </w:p>
    <w:p w14:paraId="5F87B94C" w14:textId="77777777" w:rsidR="005E2109" w:rsidRPr="005E2109" w:rsidRDefault="005E2109" w:rsidP="001C247E">
      <w:pPr>
        <w:numPr>
          <w:ilvl w:val="0"/>
          <w:numId w:val="9"/>
        </w:numPr>
      </w:pPr>
      <w:r w:rsidRPr="005E2109">
        <w:t>Эффективность: Программа должна быть эффективной и обеспечивать выполнение алгоритма Прима за разумное время. Реализации структур данных и алгоритма должны быть оптимизированы для достижения высокой производительности.</w:t>
      </w:r>
    </w:p>
    <w:p w14:paraId="74DC7BBD" w14:textId="77777777" w:rsidR="005E2109" w:rsidRPr="005E2109" w:rsidRDefault="005E2109" w:rsidP="001C247E">
      <w:pPr>
        <w:numPr>
          <w:ilvl w:val="0"/>
          <w:numId w:val="9"/>
        </w:numPr>
      </w:pPr>
      <w:r w:rsidRPr="005E2109">
        <w:t>Документация и комментарии: Программа должна быть хорошо задокументирована и содержать комментарии к ключевым частям кода. Комментарии должны объяснять логику работы, структуры данных и важные алгоритмические шаги.</w:t>
      </w:r>
    </w:p>
    <w:p w14:paraId="4983E76A" w14:textId="77777777" w:rsidR="005E2109" w:rsidRPr="005E2109" w:rsidRDefault="005E2109" w:rsidP="005E2109">
      <w:r w:rsidRPr="005E2109">
        <w:t xml:space="preserve">Общие требования к программе помогут обеспечить правильную и эффективную реализацию алгоритма Прима для поиска минимального </w:t>
      </w:r>
      <w:proofErr w:type="spellStart"/>
      <w:r w:rsidRPr="005E2109">
        <w:t>остовного</w:t>
      </w:r>
      <w:proofErr w:type="spellEnd"/>
      <w:r w:rsidRPr="005E2109">
        <w:t xml:space="preserve"> дерева.</w:t>
      </w:r>
    </w:p>
    <w:p w14:paraId="1562D2F8" w14:textId="372D6CBF" w:rsidR="0028275B" w:rsidRDefault="0028275B">
      <w:pPr>
        <w:jc w:val="left"/>
      </w:pPr>
    </w:p>
    <w:p w14:paraId="1B340A25" w14:textId="13B42D43" w:rsidR="00662EFE" w:rsidRDefault="00574736" w:rsidP="001C247E">
      <w:pPr>
        <w:pStyle w:val="2"/>
        <w:numPr>
          <w:ilvl w:val="1"/>
          <w:numId w:val="10"/>
        </w:numPr>
      </w:pPr>
      <w:r>
        <w:t xml:space="preserve"> </w:t>
      </w:r>
      <w:bookmarkStart w:id="7" w:name="_Toc138980876"/>
      <w:r w:rsidR="003852F9" w:rsidRPr="003852F9">
        <w:t>Описание структуры программы для решения задачи</w:t>
      </w:r>
      <w:bookmarkEnd w:id="7"/>
    </w:p>
    <w:p w14:paraId="72218E22" w14:textId="77777777" w:rsidR="00EF3F4B" w:rsidRPr="00EF3F4B" w:rsidRDefault="00EF3F4B" w:rsidP="00EF3F4B">
      <w:pPr>
        <w:ind w:left="-142"/>
      </w:pPr>
    </w:p>
    <w:p w14:paraId="7B386E5A" w14:textId="77777777" w:rsidR="00FF6826" w:rsidRPr="00FF6826" w:rsidRDefault="00FF6826" w:rsidP="00FF6826">
      <w:pPr>
        <w:spacing w:line="360" w:lineRule="auto"/>
        <w:ind w:firstLine="709"/>
      </w:pPr>
      <w:r w:rsidRPr="00FF6826">
        <w:t xml:space="preserve">Структура программы для решения задачи по поиску минимального </w:t>
      </w:r>
      <w:proofErr w:type="spellStart"/>
      <w:r w:rsidRPr="00FF6826">
        <w:t>остовного</w:t>
      </w:r>
      <w:proofErr w:type="spellEnd"/>
      <w:r w:rsidRPr="00FF6826">
        <w:t xml:space="preserve"> дерева в графе может быть следующей:</w:t>
      </w:r>
    </w:p>
    <w:p w14:paraId="3EEE7033" w14:textId="77777777" w:rsidR="00FF6826" w:rsidRPr="00FF6826" w:rsidRDefault="00FF6826" w:rsidP="001C247E">
      <w:pPr>
        <w:numPr>
          <w:ilvl w:val="0"/>
          <w:numId w:val="11"/>
        </w:numPr>
        <w:spacing w:line="360" w:lineRule="auto"/>
      </w:pPr>
      <w:r w:rsidRPr="00FF6826">
        <w:t xml:space="preserve">Модуль </w:t>
      </w:r>
      <w:proofErr w:type="spellStart"/>
      <w:r w:rsidRPr="00FF6826">
        <w:rPr>
          <w:b/>
          <w:bCs/>
        </w:rPr>
        <w:t>Graph</w:t>
      </w:r>
      <w:proofErr w:type="spellEnd"/>
      <w:r w:rsidRPr="00FF6826">
        <w:t>:</w:t>
      </w:r>
    </w:p>
    <w:p w14:paraId="5C5337F5" w14:textId="77777777" w:rsidR="00FF6826" w:rsidRPr="00FF6826" w:rsidRDefault="00FF6826" w:rsidP="001C247E">
      <w:pPr>
        <w:numPr>
          <w:ilvl w:val="1"/>
          <w:numId w:val="11"/>
        </w:numPr>
        <w:spacing w:line="360" w:lineRule="auto"/>
      </w:pPr>
      <w:r w:rsidRPr="00FF6826">
        <w:t xml:space="preserve">Класс </w:t>
      </w:r>
      <w:proofErr w:type="spellStart"/>
      <w:r w:rsidRPr="00FF6826">
        <w:rPr>
          <w:b/>
          <w:bCs/>
        </w:rPr>
        <w:t>Graph</w:t>
      </w:r>
      <w:proofErr w:type="spellEnd"/>
      <w:r w:rsidRPr="00FF6826">
        <w:t xml:space="preserve"> представляет граф и содержит методы для работы с вершинами, связями и весами.</w:t>
      </w:r>
    </w:p>
    <w:p w14:paraId="7F968D43" w14:textId="77777777" w:rsidR="00FF6826" w:rsidRPr="00FF6826" w:rsidRDefault="00FF6826" w:rsidP="001C247E">
      <w:pPr>
        <w:numPr>
          <w:ilvl w:val="1"/>
          <w:numId w:val="11"/>
        </w:numPr>
        <w:spacing w:line="360" w:lineRule="auto"/>
      </w:pPr>
      <w:r w:rsidRPr="00FF6826">
        <w:t>Методы включают:</w:t>
      </w:r>
    </w:p>
    <w:p w14:paraId="4DB64CAF" w14:textId="77777777" w:rsidR="00FF6826" w:rsidRPr="00FF6826" w:rsidRDefault="00FF6826" w:rsidP="001C247E">
      <w:pPr>
        <w:numPr>
          <w:ilvl w:val="2"/>
          <w:numId w:val="11"/>
        </w:numPr>
        <w:spacing w:line="360" w:lineRule="auto"/>
      </w:pPr>
      <w:proofErr w:type="spellStart"/>
      <w:r w:rsidRPr="00FF6826">
        <w:rPr>
          <w:b/>
          <w:bCs/>
        </w:rPr>
        <w:lastRenderedPageBreak/>
        <w:t>addEdge</w:t>
      </w:r>
      <w:proofErr w:type="spellEnd"/>
      <w:r w:rsidRPr="00FF6826">
        <w:t>: добавляет связь между двумя вершинами с заданным весом.</w:t>
      </w:r>
    </w:p>
    <w:p w14:paraId="65A8AD77" w14:textId="77777777" w:rsidR="00FF6826" w:rsidRPr="00FF6826" w:rsidRDefault="00FF6826" w:rsidP="001C247E">
      <w:pPr>
        <w:numPr>
          <w:ilvl w:val="2"/>
          <w:numId w:val="11"/>
        </w:numPr>
        <w:spacing w:line="360" w:lineRule="auto"/>
      </w:pPr>
      <w:proofErr w:type="spellStart"/>
      <w:r w:rsidRPr="00FF6826">
        <w:rPr>
          <w:b/>
          <w:bCs/>
        </w:rPr>
        <w:t>getWeight</w:t>
      </w:r>
      <w:proofErr w:type="spellEnd"/>
      <w:r w:rsidRPr="00FF6826">
        <w:t>: возвращает вес между двумя вершинами.</w:t>
      </w:r>
    </w:p>
    <w:p w14:paraId="13138A8C" w14:textId="77777777" w:rsidR="00FF6826" w:rsidRPr="00FF6826" w:rsidRDefault="00FF6826" w:rsidP="001C247E">
      <w:pPr>
        <w:numPr>
          <w:ilvl w:val="2"/>
          <w:numId w:val="11"/>
        </w:numPr>
        <w:spacing w:line="360" w:lineRule="auto"/>
      </w:pPr>
      <w:proofErr w:type="spellStart"/>
      <w:r w:rsidRPr="00FF6826">
        <w:rPr>
          <w:b/>
          <w:bCs/>
        </w:rPr>
        <w:t>getAdjacentVertices</w:t>
      </w:r>
      <w:proofErr w:type="spellEnd"/>
      <w:r w:rsidRPr="00FF6826">
        <w:t>: возвращает список смежных вершин для заданной вершины.</w:t>
      </w:r>
    </w:p>
    <w:p w14:paraId="6FB6C7F1" w14:textId="77777777" w:rsidR="00FF6826" w:rsidRPr="00FF6826" w:rsidRDefault="00FF6826" w:rsidP="001C247E">
      <w:pPr>
        <w:numPr>
          <w:ilvl w:val="2"/>
          <w:numId w:val="11"/>
        </w:numPr>
        <w:spacing w:line="360" w:lineRule="auto"/>
      </w:pPr>
      <w:proofErr w:type="spellStart"/>
      <w:r w:rsidRPr="00FF6826">
        <w:rPr>
          <w:b/>
          <w:bCs/>
        </w:rPr>
        <w:t>getVerticesCount</w:t>
      </w:r>
      <w:proofErr w:type="spellEnd"/>
      <w:r w:rsidRPr="00FF6826">
        <w:t>: возвращает количество вершин в графе.</w:t>
      </w:r>
    </w:p>
    <w:p w14:paraId="52215366" w14:textId="77777777" w:rsidR="00FF6826" w:rsidRPr="00FF6826" w:rsidRDefault="00FF6826" w:rsidP="001C247E">
      <w:pPr>
        <w:numPr>
          <w:ilvl w:val="2"/>
          <w:numId w:val="11"/>
        </w:numPr>
        <w:spacing w:line="360" w:lineRule="auto"/>
      </w:pPr>
      <w:proofErr w:type="spellStart"/>
      <w:r w:rsidRPr="00FF6826">
        <w:rPr>
          <w:b/>
          <w:bCs/>
        </w:rPr>
        <w:t>getEdgesCount</w:t>
      </w:r>
      <w:proofErr w:type="spellEnd"/>
      <w:r w:rsidRPr="00FF6826">
        <w:t>: возвращает количество связей в графе.</w:t>
      </w:r>
    </w:p>
    <w:p w14:paraId="63894ACA" w14:textId="77777777" w:rsidR="00FF6826" w:rsidRPr="00FF6826" w:rsidRDefault="00FF6826" w:rsidP="001C247E">
      <w:pPr>
        <w:numPr>
          <w:ilvl w:val="2"/>
          <w:numId w:val="11"/>
        </w:numPr>
        <w:spacing w:line="360" w:lineRule="auto"/>
      </w:pPr>
      <w:proofErr w:type="spellStart"/>
      <w:r w:rsidRPr="00FF6826">
        <w:rPr>
          <w:b/>
          <w:bCs/>
        </w:rPr>
        <w:t>printGraph</w:t>
      </w:r>
      <w:proofErr w:type="spellEnd"/>
      <w:r w:rsidRPr="00FF6826">
        <w:t>: выводит граф на консоль в виде списка вершин и их связей.</w:t>
      </w:r>
    </w:p>
    <w:p w14:paraId="25072650" w14:textId="77777777" w:rsidR="00FF6826" w:rsidRPr="00FF6826" w:rsidRDefault="00FF6826" w:rsidP="001C247E">
      <w:pPr>
        <w:numPr>
          <w:ilvl w:val="0"/>
          <w:numId w:val="11"/>
        </w:numPr>
        <w:spacing w:line="360" w:lineRule="auto"/>
      </w:pPr>
      <w:r w:rsidRPr="00FF6826">
        <w:t xml:space="preserve">Модуль </w:t>
      </w:r>
      <w:proofErr w:type="spellStart"/>
      <w:r w:rsidRPr="00FF6826">
        <w:rPr>
          <w:b/>
          <w:bCs/>
        </w:rPr>
        <w:t>MinimumSpanningTree</w:t>
      </w:r>
      <w:proofErr w:type="spellEnd"/>
      <w:r w:rsidRPr="00FF6826">
        <w:t>:</w:t>
      </w:r>
    </w:p>
    <w:p w14:paraId="1E55995D" w14:textId="77777777" w:rsidR="00FF6826" w:rsidRPr="00FF6826" w:rsidRDefault="00FF6826" w:rsidP="001C247E">
      <w:pPr>
        <w:numPr>
          <w:ilvl w:val="1"/>
          <w:numId w:val="11"/>
        </w:numPr>
        <w:spacing w:line="360" w:lineRule="auto"/>
      </w:pPr>
      <w:r w:rsidRPr="00FF6826">
        <w:t xml:space="preserve">Класс </w:t>
      </w:r>
      <w:proofErr w:type="spellStart"/>
      <w:r w:rsidRPr="00FF6826">
        <w:rPr>
          <w:b/>
          <w:bCs/>
        </w:rPr>
        <w:t>MinimumSpanningTree</w:t>
      </w:r>
      <w:proofErr w:type="spellEnd"/>
      <w:r w:rsidRPr="00FF6826">
        <w:t xml:space="preserve"> реализует алгоритм поиска минимального </w:t>
      </w:r>
      <w:proofErr w:type="spellStart"/>
      <w:r w:rsidRPr="00FF6826">
        <w:t>остовного</w:t>
      </w:r>
      <w:proofErr w:type="spellEnd"/>
      <w:r w:rsidRPr="00FF6826">
        <w:t xml:space="preserve"> дерева.</w:t>
      </w:r>
    </w:p>
    <w:p w14:paraId="54E95781" w14:textId="77777777" w:rsidR="00FF6826" w:rsidRPr="00FF6826" w:rsidRDefault="00FF6826" w:rsidP="001C247E">
      <w:pPr>
        <w:numPr>
          <w:ilvl w:val="1"/>
          <w:numId w:val="11"/>
        </w:numPr>
        <w:spacing w:line="360" w:lineRule="auto"/>
      </w:pPr>
      <w:r w:rsidRPr="00FF6826">
        <w:t>Методы включают:</w:t>
      </w:r>
    </w:p>
    <w:p w14:paraId="16CEDE16" w14:textId="77777777" w:rsidR="00FF6826" w:rsidRPr="00FF6826" w:rsidRDefault="00FF6826" w:rsidP="001C247E">
      <w:pPr>
        <w:numPr>
          <w:ilvl w:val="2"/>
          <w:numId w:val="11"/>
        </w:numPr>
        <w:spacing w:line="360" w:lineRule="auto"/>
      </w:pPr>
      <w:proofErr w:type="spellStart"/>
      <w:r w:rsidRPr="00FF6826">
        <w:rPr>
          <w:b/>
          <w:bCs/>
        </w:rPr>
        <w:t>calculateMST</w:t>
      </w:r>
      <w:proofErr w:type="spellEnd"/>
      <w:r w:rsidRPr="00FF6826">
        <w:t xml:space="preserve">: выполняет поиск минимального </w:t>
      </w:r>
      <w:proofErr w:type="spellStart"/>
      <w:r w:rsidRPr="00FF6826">
        <w:t>остовного</w:t>
      </w:r>
      <w:proofErr w:type="spellEnd"/>
      <w:r w:rsidRPr="00FF6826">
        <w:t xml:space="preserve"> дерева в графе с использованием алгоритма Прима.</w:t>
      </w:r>
    </w:p>
    <w:p w14:paraId="192AACE3" w14:textId="77777777" w:rsidR="00FF6826" w:rsidRPr="00FF6826" w:rsidRDefault="00FF6826" w:rsidP="001C247E">
      <w:pPr>
        <w:numPr>
          <w:ilvl w:val="2"/>
          <w:numId w:val="11"/>
        </w:numPr>
        <w:spacing w:line="360" w:lineRule="auto"/>
      </w:pPr>
      <w:proofErr w:type="spellStart"/>
      <w:r w:rsidRPr="00FF6826">
        <w:rPr>
          <w:b/>
          <w:bCs/>
        </w:rPr>
        <w:t>getMinimumSpanningTree</w:t>
      </w:r>
      <w:proofErr w:type="spellEnd"/>
      <w:r w:rsidRPr="00FF6826">
        <w:t xml:space="preserve">: возвращает </w:t>
      </w:r>
      <w:proofErr w:type="spellStart"/>
      <w:r w:rsidRPr="00FF6826">
        <w:t>остовное</w:t>
      </w:r>
      <w:proofErr w:type="spellEnd"/>
      <w:r w:rsidRPr="00FF6826">
        <w:t xml:space="preserve"> дерево в виде списка связей.</w:t>
      </w:r>
    </w:p>
    <w:p w14:paraId="15375177" w14:textId="77777777" w:rsidR="00FF6826" w:rsidRPr="00FF6826" w:rsidRDefault="00FF6826" w:rsidP="001C247E">
      <w:pPr>
        <w:numPr>
          <w:ilvl w:val="2"/>
          <w:numId w:val="11"/>
        </w:numPr>
        <w:spacing w:line="360" w:lineRule="auto"/>
      </w:pPr>
      <w:proofErr w:type="spellStart"/>
      <w:r w:rsidRPr="00FF6826">
        <w:rPr>
          <w:b/>
          <w:bCs/>
        </w:rPr>
        <w:t>getTotalWeight</w:t>
      </w:r>
      <w:proofErr w:type="spellEnd"/>
      <w:r w:rsidRPr="00FF6826">
        <w:t xml:space="preserve">: возвращает вес </w:t>
      </w:r>
      <w:proofErr w:type="spellStart"/>
      <w:r w:rsidRPr="00FF6826">
        <w:t>остовного</w:t>
      </w:r>
      <w:proofErr w:type="spellEnd"/>
      <w:r w:rsidRPr="00FF6826">
        <w:t xml:space="preserve"> дерева.</w:t>
      </w:r>
    </w:p>
    <w:p w14:paraId="063D0346" w14:textId="77777777" w:rsidR="00FF6826" w:rsidRPr="00FF6826" w:rsidRDefault="00FF6826" w:rsidP="001C247E">
      <w:pPr>
        <w:numPr>
          <w:ilvl w:val="0"/>
          <w:numId w:val="11"/>
        </w:numPr>
        <w:spacing w:line="360" w:lineRule="auto"/>
      </w:pPr>
      <w:r w:rsidRPr="00FF6826">
        <w:t xml:space="preserve">Модуль </w:t>
      </w:r>
      <w:proofErr w:type="spellStart"/>
      <w:r w:rsidRPr="00FF6826">
        <w:rPr>
          <w:b/>
          <w:bCs/>
        </w:rPr>
        <w:t>Main</w:t>
      </w:r>
      <w:proofErr w:type="spellEnd"/>
      <w:r w:rsidRPr="00FF6826">
        <w:t>:</w:t>
      </w:r>
    </w:p>
    <w:p w14:paraId="6DB33B04" w14:textId="77777777" w:rsidR="00FF6826" w:rsidRPr="00FF6826" w:rsidRDefault="00FF6826" w:rsidP="001C247E">
      <w:pPr>
        <w:numPr>
          <w:ilvl w:val="1"/>
          <w:numId w:val="11"/>
        </w:numPr>
        <w:spacing w:line="360" w:lineRule="auto"/>
      </w:pPr>
      <w:r w:rsidRPr="00FF6826">
        <w:t xml:space="preserve">Функция </w:t>
      </w:r>
      <w:proofErr w:type="spellStart"/>
      <w:r w:rsidRPr="00FF6826">
        <w:rPr>
          <w:b/>
          <w:bCs/>
        </w:rPr>
        <w:t>main</w:t>
      </w:r>
      <w:proofErr w:type="spellEnd"/>
      <w:r w:rsidRPr="00FF6826">
        <w:t xml:space="preserve"> является точкой входа в программу.</w:t>
      </w:r>
    </w:p>
    <w:p w14:paraId="0FEBF733" w14:textId="77777777" w:rsidR="00FF6826" w:rsidRPr="00FF6826" w:rsidRDefault="00FF6826" w:rsidP="001C247E">
      <w:pPr>
        <w:numPr>
          <w:ilvl w:val="1"/>
          <w:numId w:val="11"/>
        </w:numPr>
        <w:spacing w:line="360" w:lineRule="auto"/>
      </w:pPr>
      <w:r w:rsidRPr="00FF6826">
        <w:t xml:space="preserve">В ней создается объект класса </w:t>
      </w:r>
      <w:proofErr w:type="spellStart"/>
      <w:r w:rsidRPr="00FF6826">
        <w:rPr>
          <w:b/>
          <w:bCs/>
        </w:rPr>
        <w:t>Graph</w:t>
      </w:r>
      <w:proofErr w:type="spellEnd"/>
      <w:r w:rsidRPr="00FF6826">
        <w:t xml:space="preserve">, добавляются вершины и связи в граф, а затем создается объект класса </w:t>
      </w:r>
      <w:proofErr w:type="spellStart"/>
      <w:r w:rsidRPr="00FF6826">
        <w:rPr>
          <w:b/>
          <w:bCs/>
        </w:rPr>
        <w:t>MinimumSpanningTree</w:t>
      </w:r>
      <w:proofErr w:type="spellEnd"/>
      <w:r w:rsidRPr="00FF6826">
        <w:t xml:space="preserve"> и вызывается метод </w:t>
      </w:r>
      <w:proofErr w:type="spellStart"/>
      <w:r w:rsidRPr="00FF6826">
        <w:rPr>
          <w:b/>
          <w:bCs/>
        </w:rPr>
        <w:t>calculateMST</w:t>
      </w:r>
      <w:proofErr w:type="spellEnd"/>
      <w:r w:rsidRPr="00FF6826">
        <w:t xml:space="preserve"> для поиска минимального </w:t>
      </w:r>
      <w:proofErr w:type="spellStart"/>
      <w:r w:rsidRPr="00FF6826">
        <w:t>остовного</w:t>
      </w:r>
      <w:proofErr w:type="spellEnd"/>
      <w:r w:rsidRPr="00FF6826">
        <w:t xml:space="preserve"> дерева.</w:t>
      </w:r>
    </w:p>
    <w:p w14:paraId="6A7724FC" w14:textId="77777777" w:rsidR="00FF6826" w:rsidRPr="00FF6826" w:rsidRDefault="00FF6826" w:rsidP="001C247E">
      <w:pPr>
        <w:numPr>
          <w:ilvl w:val="1"/>
          <w:numId w:val="11"/>
        </w:numPr>
        <w:spacing w:line="360" w:lineRule="auto"/>
      </w:pPr>
      <w:r w:rsidRPr="00FF6826">
        <w:t xml:space="preserve">Выводится </w:t>
      </w:r>
      <w:proofErr w:type="spellStart"/>
      <w:r w:rsidRPr="00FF6826">
        <w:t>остовное</w:t>
      </w:r>
      <w:proofErr w:type="spellEnd"/>
      <w:r w:rsidRPr="00FF6826">
        <w:t xml:space="preserve"> дерево и его вес на консоль.</w:t>
      </w:r>
    </w:p>
    <w:p w14:paraId="77D2BFFE" w14:textId="77777777" w:rsidR="00FF6826" w:rsidRPr="00FF6826" w:rsidRDefault="00FF6826" w:rsidP="00FF6826">
      <w:pPr>
        <w:spacing w:line="360" w:lineRule="auto"/>
        <w:ind w:firstLine="709"/>
      </w:pPr>
      <w:r w:rsidRPr="00FF6826">
        <w:lastRenderedPageBreak/>
        <w:t xml:space="preserve">Структура программы представляет модульную архитектуру, где каждый модуль отвечает за определенный функционал и имеет свою ответственность. Модули взаимодействуют друг с другом для выполнения задачи поиска минимального </w:t>
      </w:r>
      <w:proofErr w:type="spellStart"/>
      <w:r w:rsidRPr="00FF6826">
        <w:t>остовного</w:t>
      </w:r>
      <w:proofErr w:type="spellEnd"/>
      <w:r w:rsidRPr="00FF6826">
        <w:t xml:space="preserve"> дерева в графе.</w:t>
      </w:r>
    </w:p>
    <w:p w14:paraId="6EC57DED" w14:textId="6CFA1A90" w:rsidR="003852F9" w:rsidRDefault="00FF6826" w:rsidP="00FF6826">
      <w:pPr>
        <w:spacing w:line="360" w:lineRule="auto"/>
        <w:ind w:firstLine="709"/>
      </w:pPr>
      <w:r w:rsidRPr="00FF6826">
        <w:t xml:space="preserve"> </w:t>
      </w:r>
      <w:r w:rsidR="003852F9" w:rsidRPr="003852F9">
        <w:t>для взаимодействия с другими модулями.</w:t>
      </w:r>
      <w:r w:rsidR="00BC5DD1">
        <w:t xml:space="preserve"> Схема взаимосвязи модулей между собой приведена на рисунке </w:t>
      </w:r>
      <w:r>
        <w:t>6</w:t>
      </w:r>
      <w:r w:rsidR="00BC5DD1">
        <w:t>.</w:t>
      </w:r>
    </w:p>
    <w:p w14:paraId="287ED6D3" w14:textId="604D3B8F" w:rsidR="007369F5" w:rsidRDefault="00FF6826" w:rsidP="00C00217">
      <w:pPr>
        <w:spacing w:line="360" w:lineRule="auto"/>
        <w:ind w:firstLine="709"/>
        <w:jc w:val="center"/>
      </w:pPr>
      <w:r>
        <w:rPr>
          <w:noProof/>
        </w:rPr>
        <w:drawing>
          <wp:inline distT="0" distB="0" distL="0" distR="0" wp14:anchorId="01B760A7" wp14:editId="31BBE58E">
            <wp:extent cx="2295525" cy="3833026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1795" cy="3843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97EEFB" w14:textId="4DA57A9A" w:rsidR="007369F5" w:rsidRPr="003852F9" w:rsidRDefault="00483ABD" w:rsidP="00C00217">
      <w:pPr>
        <w:spacing w:line="360" w:lineRule="auto"/>
        <w:ind w:firstLine="709"/>
        <w:jc w:val="center"/>
      </w:pPr>
      <w:r>
        <w:t>Рисунок</w:t>
      </w:r>
      <w:r w:rsidR="007369F5">
        <w:t xml:space="preserve"> </w:t>
      </w:r>
      <w:r w:rsidR="00FF6826">
        <w:t>6</w:t>
      </w:r>
      <w:r w:rsidR="007369F5">
        <w:t xml:space="preserve"> – Диаграмма классов проекта </w:t>
      </w:r>
      <w:r w:rsidR="00FF6826">
        <w:t>минимального остового дерева</w:t>
      </w:r>
    </w:p>
    <w:p w14:paraId="1ED527D4" w14:textId="46A21FCA" w:rsidR="00662EFE" w:rsidRDefault="003852F9" w:rsidP="001C247E">
      <w:pPr>
        <w:pStyle w:val="2"/>
        <w:numPr>
          <w:ilvl w:val="1"/>
          <w:numId w:val="10"/>
        </w:numPr>
      </w:pPr>
      <w:bookmarkStart w:id="8" w:name="_Toc138980877"/>
      <w:r w:rsidRPr="003852F9">
        <w:t>Инструкции по эксплуатации программ</w:t>
      </w:r>
      <w:r>
        <w:t>ы</w:t>
      </w:r>
      <w:bookmarkEnd w:id="8"/>
    </w:p>
    <w:p w14:paraId="54AA6A50" w14:textId="77777777" w:rsidR="00FF6826" w:rsidRPr="00FF6826" w:rsidRDefault="00FF6826" w:rsidP="00FF6826"/>
    <w:p w14:paraId="55A4BD7F" w14:textId="77777777" w:rsidR="00FF6826" w:rsidRPr="00FF6826" w:rsidRDefault="00FF6826" w:rsidP="00FF6826">
      <w:pPr>
        <w:shd w:val="clear" w:color="auto" w:fill="FFFFFF" w:themeFill="background1"/>
        <w:spacing w:after="300" w:line="360" w:lineRule="auto"/>
        <w:jc w:val="left"/>
        <w:rPr>
          <w:rFonts w:eastAsia="Times New Roman" w:cs="Times New Roman"/>
          <w:szCs w:val="28"/>
          <w:lang w:eastAsia="ru-RU"/>
        </w:rPr>
      </w:pPr>
      <w:r w:rsidRPr="00FF6826">
        <w:rPr>
          <w:rFonts w:eastAsia="Times New Roman" w:cs="Times New Roman"/>
          <w:szCs w:val="28"/>
          <w:lang w:eastAsia="ru-RU"/>
        </w:rPr>
        <w:t xml:space="preserve">Инструкции по эксплуатации программы для поиска минимального </w:t>
      </w:r>
      <w:proofErr w:type="spellStart"/>
      <w:r w:rsidRPr="00FF6826">
        <w:rPr>
          <w:rFonts w:eastAsia="Times New Roman" w:cs="Times New Roman"/>
          <w:szCs w:val="28"/>
          <w:lang w:eastAsia="ru-RU"/>
        </w:rPr>
        <w:t>остовного</w:t>
      </w:r>
      <w:proofErr w:type="spellEnd"/>
      <w:r w:rsidRPr="00FF6826">
        <w:rPr>
          <w:rFonts w:eastAsia="Times New Roman" w:cs="Times New Roman"/>
          <w:szCs w:val="28"/>
          <w:lang w:eastAsia="ru-RU"/>
        </w:rPr>
        <w:t xml:space="preserve"> дерева в графе:</w:t>
      </w:r>
    </w:p>
    <w:p w14:paraId="2C06923F" w14:textId="77777777" w:rsidR="00FF6826" w:rsidRPr="00FF6826" w:rsidRDefault="00FF6826" w:rsidP="001C247E">
      <w:pPr>
        <w:numPr>
          <w:ilvl w:val="0"/>
          <w:numId w:val="12"/>
        </w:numPr>
        <w:shd w:val="clear" w:color="auto" w:fill="FFFFFF" w:themeFill="background1"/>
        <w:spacing w:after="0" w:line="360" w:lineRule="auto"/>
        <w:ind w:left="0"/>
        <w:jc w:val="left"/>
        <w:rPr>
          <w:rFonts w:eastAsia="Times New Roman" w:cs="Times New Roman"/>
          <w:szCs w:val="28"/>
          <w:lang w:eastAsia="ru-RU"/>
        </w:rPr>
      </w:pPr>
      <w:r w:rsidRPr="00FF6826">
        <w:rPr>
          <w:rFonts w:eastAsia="Times New Roman" w:cs="Times New Roman"/>
          <w:szCs w:val="28"/>
          <w:lang w:eastAsia="ru-RU"/>
        </w:rPr>
        <w:t>Сборка проекта:</w:t>
      </w:r>
    </w:p>
    <w:p w14:paraId="13253DF3" w14:textId="77777777" w:rsidR="00FF6826" w:rsidRPr="00FF6826" w:rsidRDefault="00FF6826" w:rsidP="001C247E">
      <w:pPr>
        <w:numPr>
          <w:ilvl w:val="1"/>
          <w:numId w:val="12"/>
        </w:numPr>
        <w:shd w:val="clear" w:color="auto" w:fill="FFFFFF" w:themeFill="background1"/>
        <w:spacing w:after="0" w:line="360" w:lineRule="auto"/>
        <w:ind w:left="720"/>
        <w:jc w:val="left"/>
        <w:rPr>
          <w:rFonts w:eastAsia="Times New Roman" w:cs="Times New Roman"/>
          <w:szCs w:val="28"/>
          <w:lang w:eastAsia="ru-RU"/>
        </w:rPr>
      </w:pPr>
      <w:r w:rsidRPr="00FF6826">
        <w:rPr>
          <w:rFonts w:eastAsia="Times New Roman" w:cs="Times New Roman"/>
          <w:szCs w:val="28"/>
          <w:lang w:eastAsia="ru-RU"/>
        </w:rPr>
        <w:t>Загрузите исходный код проекта с представленной выше реализацией.</w:t>
      </w:r>
    </w:p>
    <w:p w14:paraId="16C65C8F" w14:textId="77777777" w:rsidR="00FF6826" w:rsidRPr="00FF6826" w:rsidRDefault="00FF6826" w:rsidP="001C247E">
      <w:pPr>
        <w:numPr>
          <w:ilvl w:val="1"/>
          <w:numId w:val="12"/>
        </w:numPr>
        <w:shd w:val="clear" w:color="auto" w:fill="FFFFFF" w:themeFill="background1"/>
        <w:spacing w:after="0" w:line="360" w:lineRule="auto"/>
        <w:ind w:left="720"/>
        <w:jc w:val="left"/>
        <w:rPr>
          <w:rFonts w:eastAsia="Times New Roman" w:cs="Times New Roman"/>
          <w:szCs w:val="28"/>
          <w:lang w:eastAsia="ru-RU"/>
        </w:rPr>
      </w:pPr>
      <w:r w:rsidRPr="00FF6826">
        <w:rPr>
          <w:rFonts w:eastAsia="Times New Roman" w:cs="Times New Roman"/>
          <w:szCs w:val="28"/>
          <w:lang w:eastAsia="ru-RU"/>
        </w:rPr>
        <w:t xml:space="preserve">Откройте проект в вашей среде разработки, поддерживающей язык C++ (например, </w:t>
      </w:r>
      <w:proofErr w:type="spellStart"/>
      <w:r w:rsidRPr="00FF6826">
        <w:rPr>
          <w:rFonts w:eastAsia="Times New Roman" w:cs="Times New Roman"/>
          <w:szCs w:val="28"/>
          <w:lang w:eastAsia="ru-RU"/>
        </w:rPr>
        <w:t>Visual</w:t>
      </w:r>
      <w:proofErr w:type="spellEnd"/>
      <w:r w:rsidRPr="00FF6826">
        <w:rPr>
          <w:rFonts w:eastAsia="Times New Roman" w:cs="Times New Roman"/>
          <w:szCs w:val="28"/>
          <w:lang w:eastAsia="ru-RU"/>
        </w:rPr>
        <w:t xml:space="preserve"> </w:t>
      </w:r>
      <w:proofErr w:type="spellStart"/>
      <w:r w:rsidRPr="00FF6826">
        <w:rPr>
          <w:rFonts w:eastAsia="Times New Roman" w:cs="Times New Roman"/>
          <w:szCs w:val="28"/>
          <w:lang w:eastAsia="ru-RU"/>
        </w:rPr>
        <w:t>Studio</w:t>
      </w:r>
      <w:proofErr w:type="spellEnd"/>
      <w:r w:rsidRPr="00FF6826">
        <w:rPr>
          <w:rFonts w:eastAsia="Times New Roman" w:cs="Times New Roman"/>
          <w:szCs w:val="28"/>
          <w:lang w:eastAsia="ru-RU"/>
        </w:rPr>
        <w:t xml:space="preserve">, </w:t>
      </w:r>
      <w:proofErr w:type="spellStart"/>
      <w:r w:rsidRPr="00FF6826">
        <w:rPr>
          <w:rFonts w:eastAsia="Times New Roman" w:cs="Times New Roman"/>
          <w:szCs w:val="28"/>
          <w:lang w:eastAsia="ru-RU"/>
        </w:rPr>
        <w:t>CLion</w:t>
      </w:r>
      <w:proofErr w:type="spellEnd"/>
      <w:r w:rsidRPr="00FF6826">
        <w:rPr>
          <w:rFonts w:eastAsia="Times New Roman" w:cs="Times New Roman"/>
          <w:szCs w:val="28"/>
          <w:lang w:eastAsia="ru-RU"/>
        </w:rPr>
        <w:t xml:space="preserve"> или </w:t>
      </w:r>
      <w:proofErr w:type="spellStart"/>
      <w:proofErr w:type="gramStart"/>
      <w:r w:rsidRPr="00FF6826">
        <w:rPr>
          <w:rFonts w:eastAsia="Times New Roman" w:cs="Times New Roman"/>
          <w:szCs w:val="28"/>
          <w:lang w:eastAsia="ru-RU"/>
        </w:rPr>
        <w:t>Code</w:t>
      </w:r>
      <w:proofErr w:type="spellEnd"/>
      <w:r w:rsidRPr="00FF6826">
        <w:rPr>
          <w:rFonts w:eastAsia="Times New Roman" w:cs="Times New Roman"/>
          <w:szCs w:val="28"/>
          <w:lang w:eastAsia="ru-RU"/>
        </w:rPr>
        <w:t>::</w:t>
      </w:r>
      <w:proofErr w:type="spellStart"/>
      <w:proofErr w:type="gramEnd"/>
      <w:r w:rsidRPr="00FF6826">
        <w:rPr>
          <w:rFonts w:eastAsia="Times New Roman" w:cs="Times New Roman"/>
          <w:szCs w:val="28"/>
          <w:lang w:eastAsia="ru-RU"/>
        </w:rPr>
        <w:t>Blocks</w:t>
      </w:r>
      <w:proofErr w:type="spellEnd"/>
      <w:r w:rsidRPr="00FF6826">
        <w:rPr>
          <w:rFonts w:eastAsia="Times New Roman" w:cs="Times New Roman"/>
          <w:szCs w:val="28"/>
          <w:lang w:eastAsia="ru-RU"/>
        </w:rPr>
        <w:t>).</w:t>
      </w:r>
    </w:p>
    <w:p w14:paraId="52D9A627" w14:textId="77777777" w:rsidR="00FF6826" w:rsidRPr="00FF6826" w:rsidRDefault="00FF6826" w:rsidP="001C247E">
      <w:pPr>
        <w:numPr>
          <w:ilvl w:val="1"/>
          <w:numId w:val="12"/>
        </w:numPr>
        <w:shd w:val="clear" w:color="auto" w:fill="FFFFFF" w:themeFill="background1"/>
        <w:spacing w:after="0" w:line="360" w:lineRule="auto"/>
        <w:ind w:left="720"/>
        <w:jc w:val="left"/>
        <w:rPr>
          <w:rFonts w:eastAsia="Times New Roman" w:cs="Times New Roman"/>
          <w:szCs w:val="28"/>
          <w:lang w:eastAsia="ru-RU"/>
        </w:rPr>
      </w:pPr>
      <w:r w:rsidRPr="00FF6826">
        <w:rPr>
          <w:rFonts w:eastAsia="Times New Roman" w:cs="Times New Roman"/>
          <w:szCs w:val="28"/>
          <w:lang w:eastAsia="ru-RU"/>
        </w:rPr>
        <w:lastRenderedPageBreak/>
        <w:t>Убедитесь, что у вас установлен компилятор C++ и настроены соответствующие компиляторные настройки проекта.</w:t>
      </w:r>
    </w:p>
    <w:p w14:paraId="02C7F599" w14:textId="77777777" w:rsidR="00FF6826" w:rsidRPr="00FF6826" w:rsidRDefault="00FF6826" w:rsidP="001C247E">
      <w:pPr>
        <w:numPr>
          <w:ilvl w:val="1"/>
          <w:numId w:val="12"/>
        </w:numPr>
        <w:shd w:val="clear" w:color="auto" w:fill="FFFFFF" w:themeFill="background1"/>
        <w:spacing w:after="0" w:line="360" w:lineRule="auto"/>
        <w:ind w:left="720"/>
        <w:jc w:val="left"/>
        <w:rPr>
          <w:rFonts w:eastAsia="Times New Roman" w:cs="Times New Roman"/>
          <w:szCs w:val="28"/>
          <w:lang w:eastAsia="ru-RU"/>
        </w:rPr>
      </w:pPr>
      <w:r w:rsidRPr="00FF6826">
        <w:rPr>
          <w:rFonts w:eastAsia="Times New Roman" w:cs="Times New Roman"/>
          <w:szCs w:val="28"/>
          <w:lang w:eastAsia="ru-RU"/>
        </w:rPr>
        <w:t>Соберите проект, чтобы получить исполняемый файл.</w:t>
      </w:r>
    </w:p>
    <w:p w14:paraId="4C259060" w14:textId="77777777" w:rsidR="00FF6826" w:rsidRPr="00FF6826" w:rsidRDefault="00FF6826" w:rsidP="001C247E">
      <w:pPr>
        <w:numPr>
          <w:ilvl w:val="0"/>
          <w:numId w:val="12"/>
        </w:numPr>
        <w:shd w:val="clear" w:color="auto" w:fill="FFFFFF" w:themeFill="background1"/>
        <w:spacing w:after="0" w:line="360" w:lineRule="auto"/>
        <w:ind w:left="0"/>
        <w:jc w:val="left"/>
        <w:rPr>
          <w:rFonts w:eastAsia="Times New Roman" w:cs="Times New Roman"/>
          <w:szCs w:val="28"/>
          <w:lang w:eastAsia="ru-RU"/>
        </w:rPr>
      </w:pPr>
      <w:r w:rsidRPr="00FF6826">
        <w:rPr>
          <w:rFonts w:eastAsia="Times New Roman" w:cs="Times New Roman"/>
          <w:szCs w:val="28"/>
          <w:lang w:eastAsia="ru-RU"/>
        </w:rPr>
        <w:t>Запуск программы:</w:t>
      </w:r>
    </w:p>
    <w:p w14:paraId="582089A5" w14:textId="77777777" w:rsidR="00FF6826" w:rsidRPr="00FF6826" w:rsidRDefault="00FF6826" w:rsidP="001C247E">
      <w:pPr>
        <w:numPr>
          <w:ilvl w:val="1"/>
          <w:numId w:val="12"/>
        </w:numPr>
        <w:shd w:val="clear" w:color="auto" w:fill="FFFFFF" w:themeFill="background1"/>
        <w:spacing w:after="0" w:line="360" w:lineRule="auto"/>
        <w:ind w:left="720"/>
        <w:jc w:val="left"/>
        <w:rPr>
          <w:rFonts w:eastAsia="Times New Roman" w:cs="Times New Roman"/>
          <w:szCs w:val="28"/>
          <w:lang w:eastAsia="ru-RU"/>
        </w:rPr>
      </w:pPr>
      <w:r w:rsidRPr="00FF6826">
        <w:rPr>
          <w:rFonts w:eastAsia="Times New Roman" w:cs="Times New Roman"/>
          <w:szCs w:val="28"/>
          <w:lang w:eastAsia="ru-RU"/>
        </w:rPr>
        <w:t>После успешной сборки проекта, запустите полученный исполняемый файл.</w:t>
      </w:r>
    </w:p>
    <w:p w14:paraId="734D5674" w14:textId="77777777" w:rsidR="00FF6826" w:rsidRPr="00FF6826" w:rsidRDefault="00FF6826" w:rsidP="001C247E">
      <w:pPr>
        <w:numPr>
          <w:ilvl w:val="1"/>
          <w:numId w:val="12"/>
        </w:numPr>
        <w:shd w:val="clear" w:color="auto" w:fill="FFFFFF" w:themeFill="background1"/>
        <w:spacing w:after="0" w:line="360" w:lineRule="auto"/>
        <w:ind w:left="720"/>
        <w:jc w:val="left"/>
        <w:rPr>
          <w:rFonts w:eastAsia="Times New Roman" w:cs="Times New Roman"/>
          <w:szCs w:val="28"/>
          <w:lang w:eastAsia="ru-RU"/>
        </w:rPr>
      </w:pPr>
      <w:r w:rsidRPr="00FF6826">
        <w:rPr>
          <w:rFonts w:eastAsia="Times New Roman" w:cs="Times New Roman"/>
          <w:szCs w:val="28"/>
          <w:lang w:eastAsia="ru-RU"/>
        </w:rPr>
        <w:t>Программа предложит вам выбрать один из пяти тестовых случаев или выполнить тест с пользовательским вводом.</w:t>
      </w:r>
    </w:p>
    <w:p w14:paraId="78FAA656" w14:textId="77777777" w:rsidR="00FF6826" w:rsidRPr="00FF6826" w:rsidRDefault="00FF6826" w:rsidP="001C247E">
      <w:pPr>
        <w:numPr>
          <w:ilvl w:val="1"/>
          <w:numId w:val="12"/>
        </w:numPr>
        <w:shd w:val="clear" w:color="auto" w:fill="FFFFFF" w:themeFill="background1"/>
        <w:spacing w:after="0" w:line="360" w:lineRule="auto"/>
        <w:ind w:left="720"/>
        <w:jc w:val="left"/>
        <w:rPr>
          <w:rFonts w:eastAsia="Times New Roman" w:cs="Times New Roman"/>
          <w:szCs w:val="28"/>
          <w:lang w:eastAsia="ru-RU"/>
        </w:rPr>
      </w:pPr>
      <w:r w:rsidRPr="00FF6826">
        <w:rPr>
          <w:rFonts w:eastAsia="Times New Roman" w:cs="Times New Roman"/>
          <w:szCs w:val="28"/>
          <w:lang w:eastAsia="ru-RU"/>
        </w:rPr>
        <w:t xml:space="preserve">В случае выбора тестовых случаев, программа автоматически выполнит алгоритм поиска минимального </w:t>
      </w:r>
      <w:proofErr w:type="spellStart"/>
      <w:r w:rsidRPr="00FF6826">
        <w:rPr>
          <w:rFonts w:eastAsia="Times New Roman" w:cs="Times New Roman"/>
          <w:szCs w:val="28"/>
          <w:lang w:eastAsia="ru-RU"/>
        </w:rPr>
        <w:t>остовного</w:t>
      </w:r>
      <w:proofErr w:type="spellEnd"/>
      <w:r w:rsidRPr="00FF6826">
        <w:rPr>
          <w:rFonts w:eastAsia="Times New Roman" w:cs="Times New Roman"/>
          <w:szCs w:val="28"/>
          <w:lang w:eastAsia="ru-RU"/>
        </w:rPr>
        <w:t xml:space="preserve"> дерева для каждого теста и выведет результаты на консоль.</w:t>
      </w:r>
    </w:p>
    <w:p w14:paraId="42CC175F" w14:textId="77777777" w:rsidR="00FF6826" w:rsidRPr="00FF6826" w:rsidRDefault="00FF6826" w:rsidP="001C247E">
      <w:pPr>
        <w:numPr>
          <w:ilvl w:val="1"/>
          <w:numId w:val="12"/>
        </w:numPr>
        <w:shd w:val="clear" w:color="auto" w:fill="FFFFFF" w:themeFill="background1"/>
        <w:spacing w:after="0" w:line="360" w:lineRule="auto"/>
        <w:ind w:left="720"/>
        <w:jc w:val="left"/>
        <w:rPr>
          <w:rFonts w:eastAsia="Times New Roman" w:cs="Times New Roman"/>
          <w:szCs w:val="28"/>
          <w:lang w:eastAsia="ru-RU"/>
        </w:rPr>
      </w:pPr>
      <w:r w:rsidRPr="00FF6826">
        <w:rPr>
          <w:rFonts w:eastAsia="Times New Roman" w:cs="Times New Roman"/>
          <w:szCs w:val="28"/>
          <w:lang w:eastAsia="ru-RU"/>
        </w:rPr>
        <w:t>Если вы выберете пользовательский ввод, вам будет предложено ввести данные о графе, включая количество вершин, связей и их весов.</w:t>
      </w:r>
    </w:p>
    <w:p w14:paraId="2AA9612B" w14:textId="77777777" w:rsidR="00FF6826" w:rsidRPr="00FF6826" w:rsidRDefault="00FF6826" w:rsidP="001C247E">
      <w:pPr>
        <w:numPr>
          <w:ilvl w:val="1"/>
          <w:numId w:val="12"/>
        </w:numPr>
        <w:shd w:val="clear" w:color="auto" w:fill="FFFFFF" w:themeFill="background1"/>
        <w:spacing w:after="0" w:line="360" w:lineRule="auto"/>
        <w:ind w:left="720"/>
        <w:jc w:val="left"/>
        <w:rPr>
          <w:rFonts w:eastAsia="Times New Roman" w:cs="Times New Roman"/>
          <w:szCs w:val="28"/>
          <w:lang w:eastAsia="ru-RU"/>
        </w:rPr>
      </w:pPr>
      <w:r w:rsidRPr="00FF6826">
        <w:rPr>
          <w:rFonts w:eastAsia="Times New Roman" w:cs="Times New Roman"/>
          <w:szCs w:val="28"/>
          <w:lang w:eastAsia="ru-RU"/>
        </w:rPr>
        <w:t xml:space="preserve">После ввода данных, программа выполнит алгоритм поиска минимального </w:t>
      </w:r>
      <w:proofErr w:type="spellStart"/>
      <w:r w:rsidRPr="00FF6826">
        <w:rPr>
          <w:rFonts w:eastAsia="Times New Roman" w:cs="Times New Roman"/>
          <w:szCs w:val="28"/>
          <w:lang w:eastAsia="ru-RU"/>
        </w:rPr>
        <w:t>остовного</w:t>
      </w:r>
      <w:proofErr w:type="spellEnd"/>
      <w:r w:rsidRPr="00FF6826">
        <w:rPr>
          <w:rFonts w:eastAsia="Times New Roman" w:cs="Times New Roman"/>
          <w:szCs w:val="28"/>
          <w:lang w:eastAsia="ru-RU"/>
        </w:rPr>
        <w:t xml:space="preserve"> дерева и выведет результаты на консоль.</w:t>
      </w:r>
    </w:p>
    <w:p w14:paraId="3F01774D" w14:textId="77777777" w:rsidR="00FF6826" w:rsidRPr="00FF6826" w:rsidRDefault="00FF6826" w:rsidP="001C247E">
      <w:pPr>
        <w:numPr>
          <w:ilvl w:val="0"/>
          <w:numId w:val="12"/>
        </w:numPr>
        <w:shd w:val="clear" w:color="auto" w:fill="FFFFFF" w:themeFill="background1"/>
        <w:spacing w:after="0" w:line="360" w:lineRule="auto"/>
        <w:ind w:left="0"/>
        <w:jc w:val="left"/>
        <w:rPr>
          <w:rFonts w:eastAsia="Times New Roman" w:cs="Times New Roman"/>
          <w:szCs w:val="28"/>
          <w:lang w:eastAsia="ru-RU"/>
        </w:rPr>
      </w:pPr>
      <w:r w:rsidRPr="00FF6826">
        <w:rPr>
          <w:rFonts w:eastAsia="Times New Roman" w:cs="Times New Roman"/>
          <w:szCs w:val="28"/>
          <w:lang w:eastAsia="ru-RU"/>
        </w:rPr>
        <w:t>Анализ результатов:</w:t>
      </w:r>
    </w:p>
    <w:p w14:paraId="364AA628" w14:textId="77777777" w:rsidR="00FF6826" w:rsidRPr="00FF6826" w:rsidRDefault="00FF6826" w:rsidP="001C247E">
      <w:pPr>
        <w:numPr>
          <w:ilvl w:val="1"/>
          <w:numId w:val="12"/>
        </w:numPr>
        <w:shd w:val="clear" w:color="auto" w:fill="FFFFFF" w:themeFill="background1"/>
        <w:spacing w:after="0" w:line="360" w:lineRule="auto"/>
        <w:ind w:left="720"/>
        <w:jc w:val="left"/>
        <w:rPr>
          <w:rFonts w:eastAsia="Times New Roman" w:cs="Times New Roman"/>
          <w:szCs w:val="28"/>
          <w:lang w:eastAsia="ru-RU"/>
        </w:rPr>
      </w:pPr>
      <w:r w:rsidRPr="00FF6826">
        <w:rPr>
          <w:rFonts w:eastAsia="Times New Roman" w:cs="Times New Roman"/>
          <w:szCs w:val="28"/>
          <w:lang w:eastAsia="ru-RU"/>
        </w:rPr>
        <w:t xml:space="preserve">После выполнения программы, она выведет </w:t>
      </w:r>
      <w:proofErr w:type="spellStart"/>
      <w:r w:rsidRPr="00FF6826">
        <w:rPr>
          <w:rFonts w:eastAsia="Times New Roman" w:cs="Times New Roman"/>
          <w:szCs w:val="28"/>
          <w:lang w:eastAsia="ru-RU"/>
        </w:rPr>
        <w:t>остовное</w:t>
      </w:r>
      <w:proofErr w:type="spellEnd"/>
      <w:r w:rsidRPr="00FF6826">
        <w:rPr>
          <w:rFonts w:eastAsia="Times New Roman" w:cs="Times New Roman"/>
          <w:szCs w:val="28"/>
          <w:lang w:eastAsia="ru-RU"/>
        </w:rPr>
        <w:t xml:space="preserve"> дерево графа в виде списка связей и их весов.</w:t>
      </w:r>
    </w:p>
    <w:p w14:paraId="68D5168F" w14:textId="77777777" w:rsidR="00FF6826" w:rsidRPr="00FF6826" w:rsidRDefault="00FF6826" w:rsidP="001C247E">
      <w:pPr>
        <w:numPr>
          <w:ilvl w:val="1"/>
          <w:numId w:val="12"/>
        </w:numPr>
        <w:shd w:val="clear" w:color="auto" w:fill="FFFFFF" w:themeFill="background1"/>
        <w:spacing w:after="0" w:line="360" w:lineRule="auto"/>
        <w:ind w:left="720"/>
        <w:jc w:val="left"/>
        <w:rPr>
          <w:rFonts w:eastAsia="Times New Roman" w:cs="Times New Roman"/>
          <w:szCs w:val="28"/>
          <w:lang w:eastAsia="ru-RU"/>
        </w:rPr>
      </w:pPr>
      <w:r w:rsidRPr="00FF6826">
        <w:rPr>
          <w:rFonts w:eastAsia="Times New Roman" w:cs="Times New Roman"/>
          <w:szCs w:val="28"/>
          <w:lang w:eastAsia="ru-RU"/>
        </w:rPr>
        <w:t xml:space="preserve">Также будет выведен общий вес </w:t>
      </w:r>
      <w:proofErr w:type="spellStart"/>
      <w:r w:rsidRPr="00FF6826">
        <w:rPr>
          <w:rFonts w:eastAsia="Times New Roman" w:cs="Times New Roman"/>
          <w:szCs w:val="28"/>
          <w:lang w:eastAsia="ru-RU"/>
        </w:rPr>
        <w:t>остовного</w:t>
      </w:r>
      <w:proofErr w:type="spellEnd"/>
      <w:r w:rsidRPr="00FF6826">
        <w:rPr>
          <w:rFonts w:eastAsia="Times New Roman" w:cs="Times New Roman"/>
          <w:szCs w:val="28"/>
          <w:lang w:eastAsia="ru-RU"/>
        </w:rPr>
        <w:t xml:space="preserve"> дерева.</w:t>
      </w:r>
    </w:p>
    <w:p w14:paraId="51CF5778" w14:textId="77777777" w:rsidR="00FF6826" w:rsidRPr="00FF6826" w:rsidRDefault="00FF6826" w:rsidP="001C247E">
      <w:pPr>
        <w:numPr>
          <w:ilvl w:val="1"/>
          <w:numId w:val="12"/>
        </w:numPr>
        <w:shd w:val="clear" w:color="auto" w:fill="FFFFFF" w:themeFill="background1"/>
        <w:spacing w:after="0" w:line="360" w:lineRule="auto"/>
        <w:ind w:left="720"/>
        <w:jc w:val="left"/>
        <w:rPr>
          <w:rFonts w:eastAsia="Times New Roman" w:cs="Times New Roman"/>
          <w:szCs w:val="28"/>
          <w:lang w:eastAsia="ru-RU"/>
        </w:rPr>
      </w:pPr>
      <w:r w:rsidRPr="00FF6826">
        <w:rPr>
          <w:rFonts w:eastAsia="Times New Roman" w:cs="Times New Roman"/>
          <w:szCs w:val="28"/>
          <w:lang w:eastAsia="ru-RU"/>
        </w:rPr>
        <w:t xml:space="preserve">Вы можете проанализировать результаты для проверки правильности работы алгоритма поиска минимального </w:t>
      </w:r>
      <w:proofErr w:type="spellStart"/>
      <w:r w:rsidRPr="00FF6826">
        <w:rPr>
          <w:rFonts w:eastAsia="Times New Roman" w:cs="Times New Roman"/>
          <w:szCs w:val="28"/>
          <w:lang w:eastAsia="ru-RU"/>
        </w:rPr>
        <w:t>остовного</w:t>
      </w:r>
      <w:proofErr w:type="spellEnd"/>
      <w:r w:rsidRPr="00FF6826">
        <w:rPr>
          <w:rFonts w:eastAsia="Times New Roman" w:cs="Times New Roman"/>
          <w:szCs w:val="28"/>
          <w:lang w:eastAsia="ru-RU"/>
        </w:rPr>
        <w:t xml:space="preserve"> дерева.</w:t>
      </w:r>
    </w:p>
    <w:p w14:paraId="1A5B8989" w14:textId="77777777" w:rsidR="00FF6826" w:rsidRPr="00FF6826" w:rsidRDefault="00FF6826" w:rsidP="001C247E">
      <w:pPr>
        <w:numPr>
          <w:ilvl w:val="0"/>
          <w:numId w:val="12"/>
        </w:numPr>
        <w:shd w:val="clear" w:color="auto" w:fill="FFFFFF" w:themeFill="background1"/>
        <w:spacing w:after="0" w:line="360" w:lineRule="auto"/>
        <w:ind w:left="0"/>
        <w:jc w:val="left"/>
        <w:rPr>
          <w:rFonts w:eastAsia="Times New Roman" w:cs="Times New Roman"/>
          <w:szCs w:val="28"/>
          <w:lang w:eastAsia="ru-RU"/>
        </w:rPr>
      </w:pPr>
      <w:r w:rsidRPr="00FF6826">
        <w:rPr>
          <w:rFonts w:eastAsia="Times New Roman" w:cs="Times New Roman"/>
          <w:szCs w:val="28"/>
          <w:lang w:eastAsia="ru-RU"/>
        </w:rPr>
        <w:t>Повторное выполнение:</w:t>
      </w:r>
    </w:p>
    <w:p w14:paraId="44B818AC" w14:textId="77777777" w:rsidR="00FF6826" w:rsidRPr="00FF6826" w:rsidRDefault="00FF6826" w:rsidP="001C247E">
      <w:pPr>
        <w:numPr>
          <w:ilvl w:val="1"/>
          <w:numId w:val="12"/>
        </w:numPr>
        <w:shd w:val="clear" w:color="auto" w:fill="FFFFFF" w:themeFill="background1"/>
        <w:spacing w:after="0" w:line="360" w:lineRule="auto"/>
        <w:ind w:left="720"/>
        <w:jc w:val="left"/>
        <w:rPr>
          <w:rFonts w:eastAsia="Times New Roman" w:cs="Times New Roman"/>
          <w:szCs w:val="28"/>
          <w:lang w:eastAsia="ru-RU"/>
        </w:rPr>
      </w:pPr>
      <w:r w:rsidRPr="00FF6826">
        <w:rPr>
          <w:rFonts w:eastAsia="Times New Roman" w:cs="Times New Roman"/>
          <w:szCs w:val="28"/>
          <w:lang w:eastAsia="ru-RU"/>
        </w:rPr>
        <w:t>Вы можете повторно запускать программу для тестирования других графов или настройки пользовательского ввода.</w:t>
      </w:r>
    </w:p>
    <w:p w14:paraId="65975865" w14:textId="77777777" w:rsidR="00FF6826" w:rsidRPr="00FF6826" w:rsidRDefault="00FF6826" w:rsidP="001C247E">
      <w:pPr>
        <w:numPr>
          <w:ilvl w:val="1"/>
          <w:numId w:val="12"/>
        </w:numPr>
        <w:shd w:val="clear" w:color="auto" w:fill="FFFFFF" w:themeFill="background1"/>
        <w:spacing w:after="0" w:line="360" w:lineRule="auto"/>
        <w:ind w:left="720"/>
        <w:jc w:val="left"/>
        <w:rPr>
          <w:rFonts w:eastAsia="Times New Roman" w:cs="Times New Roman"/>
          <w:szCs w:val="28"/>
          <w:lang w:eastAsia="ru-RU"/>
        </w:rPr>
      </w:pPr>
      <w:r w:rsidRPr="00FF6826">
        <w:rPr>
          <w:rFonts w:eastAsia="Times New Roman" w:cs="Times New Roman"/>
          <w:szCs w:val="28"/>
          <w:lang w:eastAsia="ru-RU"/>
        </w:rPr>
        <w:t>Следуйте инструкциям на экране и вводите соответствующие данные для каждого запуска.</w:t>
      </w:r>
    </w:p>
    <w:p w14:paraId="7A2719B1" w14:textId="40C13386" w:rsidR="00FF6826" w:rsidRPr="00FF6826" w:rsidRDefault="00FF6826" w:rsidP="00FF6826">
      <w:pPr>
        <w:shd w:val="clear" w:color="auto" w:fill="FFFFFF" w:themeFill="background1"/>
        <w:spacing w:before="300" w:after="0" w:line="360" w:lineRule="auto"/>
        <w:jc w:val="left"/>
        <w:rPr>
          <w:rFonts w:eastAsia="Times New Roman" w:cs="Times New Roman"/>
          <w:szCs w:val="28"/>
          <w:lang w:eastAsia="ru-RU"/>
        </w:rPr>
      </w:pPr>
      <w:r w:rsidRPr="00FF6826">
        <w:rPr>
          <w:rFonts w:eastAsia="Times New Roman" w:cs="Times New Roman"/>
          <w:szCs w:val="28"/>
          <w:lang w:eastAsia="ru-RU"/>
        </w:rPr>
        <w:t xml:space="preserve">Примечание: убедитесь, что у вас установлены все необходимые компоненты для сборки и запуска программы, а также обратитесь к документации вашей </w:t>
      </w:r>
      <w:r w:rsidRPr="00FF6826">
        <w:rPr>
          <w:rFonts w:eastAsia="Times New Roman" w:cs="Times New Roman"/>
          <w:szCs w:val="28"/>
          <w:lang w:eastAsia="ru-RU"/>
        </w:rPr>
        <w:lastRenderedPageBreak/>
        <w:t>среды разработки для более подробной информации о настройках и командах компиляции.</w:t>
      </w:r>
    </w:p>
    <w:p w14:paraId="65D4B311" w14:textId="77777777" w:rsidR="00EF3F4B" w:rsidRPr="00FF6826" w:rsidRDefault="00EF3F4B" w:rsidP="00EF3F4B">
      <w:pPr>
        <w:spacing w:line="360" w:lineRule="auto"/>
        <w:ind w:firstLine="709"/>
      </w:pPr>
    </w:p>
    <w:p w14:paraId="19DFDAA4" w14:textId="3F63EC64" w:rsidR="007619A6" w:rsidRDefault="00E04CF7" w:rsidP="001C247E">
      <w:pPr>
        <w:pStyle w:val="2"/>
        <w:numPr>
          <w:ilvl w:val="1"/>
          <w:numId w:val="10"/>
        </w:numPr>
      </w:pPr>
      <w:bookmarkStart w:id="9" w:name="_Toc138980878"/>
      <w:r w:rsidRPr="00FF6826">
        <w:t>Описание контрольного примера</w:t>
      </w:r>
      <w:bookmarkEnd w:id="9"/>
    </w:p>
    <w:p w14:paraId="77707DC9" w14:textId="77777777" w:rsidR="007619A6" w:rsidRPr="007619A6" w:rsidRDefault="007619A6" w:rsidP="007619A6"/>
    <w:p w14:paraId="731D8A27" w14:textId="27B3B179" w:rsidR="007619A6" w:rsidRPr="00165A43" w:rsidRDefault="007619A6" w:rsidP="007619A6">
      <w:pPr>
        <w:ind w:left="360"/>
        <w:rPr>
          <w:b/>
          <w:i/>
        </w:rPr>
      </w:pPr>
      <w:r w:rsidRPr="00165A43">
        <w:rPr>
          <w:b/>
          <w:i/>
        </w:rPr>
        <w:t xml:space="preserve">Тест программы минимального </w:t>
      </w:r>
      <w:proofErr w:type="spellStart"/>
      <w:r w:rsidRPr="00165A43">
        <w:rPr>
          <w:b/>
          <w:i/>
        </w:rPr>
        <w:t>остовного</w:t>
      </w:r>
      <w:proofErr w:type="spellEnd"/>
      <w:r w:rsidRPr="00165A43">
        <w:rPr>
          <w:b/>
          <w:i/>
        </w:rPr>
        <w:t xml:space="preserve"> </w:t>
      </w:r>
      <w:r w:rsidR="00B03933">
        <w:rPr>
          <w:b/>
          <w:i/>
        </w:rPr>
        <w:t>де</w:t>
      </w:r>
      <w:r w:rsidR="00307FCC">
        <w:rPr>
          <w:b/>
          <w:i/>
        </w:rPr>
        <w:t>ре</w:t>
      </w:r>
      <w:r w:rsidR="00B03933">
        <w:rPr>
          <w:b/>
          <w:i/>
        </w:rPr>
        <w:t>ва</w:t>
      </w:r>
      <w:r w:rsidRPr="00165A43">
        <w:rPr>
          <w:b/>
          <w:i/>
        </w:rPr>
        <w:t xml:space="preserve"> № 1</w:t>
      </w:r>
    </w:p>
    <w:p w14:paraId="630B8C5C" w14:textId="31967079" w:rsidR="007619A6" w:rsidRDefault="007619A6" w:rsidP="007619A6">
      <w:pPr>
        <w:ind w:left="360"/>
      </w:pPr>
      <w:r>
        <w:t>Исходные данные:</w:t>
      </w:r>
    </w:p>
    <w:p w14:paraId="4D148C5F" w14:textId="77777777" w:rsidR="007619A6" w:rsidRDefault="007619A6" w:rsidP="001C247E">
      <w:pPr>
        <w:pStyle w:val="a3"/>
        <w:numPr>
          <w:ilvl w:val="2"/>
          <w:numId w:val="13"/>
        </w:numPr>
      </w:pPr>
      <w:r>
        <w:t>Количество вершин: 4</w:t>
      </w:r>
    </w:p>
    <w:p w14:paraId="285A0862" w14:textId="77777777" w:rsidR="007619A6" w:rsidRDefault="007619A6" w:rsidP="001C247E">
      <w:pPr>
        <w:pStyle w:val="a3"/>
        <w:numPr>
          <w:ilvl w:val="2"/>
          <w:numId w:val="13"/>
        </w:numPr>
      </w:pPr>
      <w:r>
        <w:t>Количество ребер: 5</w:t>
      </w:r>
    </w:p>
    <w:p w14:paraId="2463E365" w14:textId="19FD8E47" w:rsidR="007619A6" w:rsidRDefault="007619A6" w:rsidP="001C247E">
      <w:pPr>
        <w:pStyle w:val="a3"/>
        <w:numPr>
          <w:ilvl w:val="2"/>
          <w:numId w:val="13"/>
        </w:numPr>
      </w:pPr>
      <w:r>
        <w:t>Связи и веса</w:t>
      </w:r>
      <w:r w:rsidR="00307FCC">
        <w:t xml:space="preserve"> (представлены в таблице 1)</w:t>
      </w:r>
      <w:r>
        <w:t>:</w:t>
      </w:r>
    </w:p>
    <w:p w14:paraId="6E69C5B7" w14:textId="0CF53BA5" w:rsidR="00307FCC" w:rsidRPr="00307FCC" w:rsidRDefault="00307FCC" w:rsidP="00307FCC">
      <w:pPr>
        <w:ind w:left="720"/>
      </w:pPr>
      <w:r>
        <w:t>Таблица 1 – Исходный</w:t>
      </w:r>
      <w:r>
        <w:tab/>
        <w:t xml:space="preserve"> граф №1</w:t>
      </w:r>
    </w:p>
    <w:tbl>
      <w:tblPr>
        <w:tblStyle w:val="ab"/>
        <w:tblW w:w="0" w:type="auto"/>
        <w:tblInd w:w="844" w:type="dxa"/>
        <w:tblLook w:val="04A0" w:firstRow="1" w:lastRow="0" w:firstColumn="1" w:lastColumn="0" w:noHBand="0" w:noVBand="1"/>
      </w:tblPr>
      <w:tblGrid>
        <w:gridCol w:w="1478"/>
        <w:gridCol w:w="1418"/>
        <w:gridCol w:w="652"/>
      </w:tblGrid>
      <w:tr w:rsidR="007619A6" w:rsidRPr="007619A6" w14:paraId="4DA143E9" w14:textId="77777777" w:rsidTr="007619A6">
        <w:tc>
          <w:tcPr>
            <w:tcW w:w="1478" w:type="dxa"/>
          </w:tcPr>
          <w:p w14:paraId="24AD96F4" w14:textId="77777777" w:rsidR="007619A6" w:rsidRPr="007619A6" w:rsidRDefault="007619A6" w:rsidP="00441866">
            <w:r w:rsidRPr="007619A6">
              <w:t>Вершина</w:t>
            </w:r>
          </w:p>
        </w:tc>
        <w:tc>
          <w:tcPr>
            <w:tcW w:w="1418" w:type="dxa"/>
          </w:tcPr>
          <w:p w14:paraId="3284DB25" w14:textId="77777777" w:rsidR="007619A6" w:rsidRPr="007619A6" w:rsidRDefault="007619A6" w:rsidP="00441866">
            <w:r w:rsidRPr="007619A6">
              <w:t>Вершина</w:t>
            </w:r>
          </w:p>
        </w:tc>
        <w:tc>
          <w:tcPr>
            <w:tcW w:w="652" w:type="dxa"/>
          </w:tcPr>
          <w:p w14:paraId="2DD7DF60" w14:textId="77777777" w:rsidR="007619A6" w:rsidRPr="007619A6" w:rsidRDefault="007619A6" w:rsidP="00441866">
            <w:r w:rsidRPr="007619A6">
              <w:t>Вес</w:t>
            </w:r>
          </w:p>
        </w:tc>
      </w:tr>
      <w:tr w:rsidR="007619A6" w:rsidRPr="007619A6" w14:paraId="4F2B10C3" w14:textId="77777777" w:rsidTr="007619A6">
        <w:tc>
          <w:tcPr>
            <w:tcW w:w="1478" w:type="dxa"/>
          </w:tcPr>
          <w:p w14:paraId="3EB719E9" w14:textId="77777777" w:rsidR="007619A6" w:rsidRPr="007619A6" w:rsidRDefault="007619A6" w:rsidP="00441866">
            <w:r w:rsidRPr="007619A6">
              <w:t>0</w:t>
            </w:r>
          </w:p>
        </w:tc>
        <w:tc>
          <w:tcPr>
            <w:tcW w:w="1418" w:type="dxa"/>
          </w:tcPr>
          <w:p w14:paraId="1169D870" w14:textId="77777777" w:rsidR="007619A6" w:rsidRPr="007619A6" w:rsidRDefault="007619A6" w:rsidP="00441866">
            <w:r w:rsidRPr="007619A6">
              <w:t>1</w:t>
            </w:r>
          </w:p>
        </w:tc>
        <w:tc>
          <w:tcPr>
            <w:tcW w:w="652" w:type="dxa"/>
          </w:tcPr>
          <w:p w14:paraId="24A0FD88" w14:textId="77777777" w:rsidR="007619A6" w:rsidRPr="007619A6" w:rsidRDefault="007619A6" w:rsidP="00441866">
            <w:r w:rsidRPr="007619A6">
              <w:t>2</w:t>
            </w:r>
          </w:p>
        </w:tc>
      </w:tr>
      <w:tr w:rsidR="007619A6" w:rsidRPr="007619A6" w14:paraId="72278331" w14:textId="77777777" w:rsidTr="007619A6">
        <w:tc>
          <w:tcPr>
            <w:tcW w:w="1478" w:type="dxa"/>
          </w:tcPr>
          <w:p w14:paraId="422EF82F" w14:textId="77777777" w:rsidR="007619A6" w:rsidRPr="007619A6" w:rsidRDefault="007619A6" w:rsidP="00441866">
            <w:r w:rsidRPr="007619A6">
              <w:t>0</w:t>
            </w:r>
          </w:p>
        </w:tc>
        <w:tc>
          <w:tcPr>
            <w:tcW w:w="1418" w:type="dxa"/>
          </w:tcPr>
          <w:p w14:paraId="1EF3F9C5" w14:textId="77777777" w:rsidR="007619A6" w:rsidRPr="007619A6" w:rsidRDefault="007619A6" w:rsidP="00441866">
            <w:r w:rsidRPr="007619A6">
              <w:t>2</w:t>
            </w:r>
          </w:p>
        </w:tc>
        <w:tc>
          <w:tcPr>
            <w:tcW w:w="652" w:type="dxa"/>
          </w:tcPr>
          <w:p w14:paraId="10C1B41D" w14:textId="77777777" w:rsidR="007619A6" w:rsidRPr="007619A6" w:rsidRDefault="007619A6" w:rsidP="00441866">
            <w:r w:rsidRPr="007619A6">
              <w:t>3</w:t>
            </w:r>
          </w:p>
        </w:tc>
      </w:tr>
      <w:tr w:rsidR="007619A6" w:rsidRPr="007619A6" w14:paraId="77DF0855" w14:textId="77777777" w:rsidTr="007619A6">
        <w:tc>
          <w:tcPr>
            <w:tcW w:w="1478" w:type="dxa"/>
          </w:tcPr>
          <w:p w14:paraId="70E0D3A7" w14:textId="77777777" w:rsidR="007619A6" w:rsidRPr="007619A6" w:rsidRDefault="007619A6" w:rsidP="00441866">
            <w:r w:rsidRPr="007619A6">
              <w:t>1</w:t>
            </w:r>
          </w:p>
        </w:tc>
        <w:tc>
          <w:tcPr>
            <w:tcW w:w="1418" w:type="dxa"/>
          </w:tcPr>
          <w:p w14:paraId="7C249A63" w14:textId="77777777" w:rsidR="007619A6" w:rsidRPr="007619A6" w:rsidRDefault="007619A6" w:rsidP="00441866">
            <w:r w:rsidRPr="007619A6">
              <w:t>2</w:t>
            </w:r>
          </w:p>
        </w:tc>
        <w:tc>
          <w:tcPr>
            <w:tcW w:w="652" w:type="dxa"/>
          </w:tcPr>
          <w:p w14:paraId="2343B763" w14:textId="77777777" w:rsidR="007619A6" w:rsidRPr="007619A6" w:rsidRDefault="007619A6" w:rsidP="00441866">
            <w:r w:rsidRPr="007619A6">
              <w:t>1</w:t>
            </w:r>
          </w:p>
        </w:tc>
      </w:tr>
      <w:tr w:rsidR="007619A6" w:rsidRPr="007619A6" w14:paraId="4C08F8EC" w14:textId="77777777" w:rsidTr="007619A6">
        <w:tc>
          <w:tcPr>
            <w:tcW w:w="1478" w:type="dxa"/>
          </w:tcPr>
          <w:p w14:paraId="424FADFF" w14:textId="77777777" w:rsidR="007619A6" w:rsidRPr="007619A6" w:rsidRDefault="007619A6" w:rsidP="00441866">
            <w:r w:rsidRPr="007619A6">
              <w:t>1</w:t>
            </w:r>
          </w:p>
        </w:tc>
        <w:tc>
          <w:tcPr>
            <w:tcW w:w="1418" w:type="dxa"/>
          </w:tcPr>
          <w:p w14:paraId="05D2F911" w14:textId="77777777" w:rsidR="007619A6" w:rsidRPr="007619A6" w:rsidRDefault="007619A6" w:rsidP="00441866">
            <w:r w:rsidRPr="007619A6">
              <w:t>3</w:t>
            </w:r>
          </w:p>
        </w:tc>
        <w:tc>
          <w:tcPr>
            <w:tcW w:w="652" w:type="dxa"/>
          </w:tcPr>
          <w:p w14:paraId="09A9A419" w14:textId="77777777" w:rsidR="007619A6" w:rsidRPr="007619A6" w:rsidRDefault="007619A6" w:rsidP="00441866">
            <w:r w:rsidRPr="007619A6">
              <w:t>4</w:t>
            </w:r>
          </w:p>
        </w:tc>
      </w:tr>
    </w:tbl>
    <w:p w14:paraId="1E005849" w14:textId="0C6D147B" w:rsidR="007619A6" w:rsidRDefault="007619A6" w:rsidP="007619A6"/>
    <w:p w14:paraId="4FB771B3" w14:textId="48651E52" w:rsidR="007619A6" w:rsidRPr="007619A6" w:rsidRDefault="007619A6" w:rsidP="007619A6">
      <w:pPr>
        <w:rPr>
          <w:lang w:val="en-US"/>
        </w:rPr>
      </w:pPr>
      <w:r>
        <w:t xml:space="preserve">     Выходные данные</w:t>
      </w:r>
      <w:r>
        <w:rPr>
          <w:lang w:val="en-US"/>
        </w:rPr>
        <w:t>:</w:t>
      </w:r>
    </w:p>
    <w:p w14:paraId="0E47A7C3" w14:textId="3F2B8518" w:rsidR="007619A6" w:rsidRDefault="007619A6" w:rsidP="001C247E">
      <w:pPr>
        <w:pStyle w:val="a3"/>
        <w:numPr>
          <w:ilvl w:val="2"/>
          <w:numId w:val="14"/>
        </w:numPr>
      </w:pPr>
      <w:proofErr w:type="spellStart"/>
      <w:r>
        <w:t>Остовное</w:t>
      </w:r>
      <w:proofErr w:type="spellEnd"/>
      <w:r>
        <w:t xml:space="preserve"> дерево</w:t>
      </w:r>
      <w:r w:rsidR="00307FCC">
        <w:t xml:space="preserve"> (представлено в таблице 2)</w:t>
      </w:r>
      <w:r>
        <w:t>:</w:t>
      </w:r>
    </w:p>
    <w:p w14:paraId="45BB527F" w14:textId="792FCC56" w:rsidR="00307FCC" w:rsidRPr="00307FCC" w:rsidRDefault="00307FCC" w:rsidP="00307FCC">
      <w:pPr>
        <w:ind w:left="720"/>
      </w:pPr>
      <w:r>
        <w:t xml:space="preserve">Таблица 2 – Представление </w:t>
      </w:r>
      <w:proofErr w:type="spellStart"/>
      <w:r>
        <w:t>остовного</w:t>
      </w:r>
      <w:proofErr w:type="spellEnd"/>
      <w:r>
        <w:t xml:space="preserve"> дерева №1</w:t>
      </w:r>
    </w:p>
    <w:tbl>
      <w:tblPr>
        <w:tblStyle w:val="ab"/>
        <w:tblW w:w="0" w:type="auto"/>
        <w:tblInd w:w="859" w:type="dxa"/>
        <w:tblLook w:val="04A0" w:firstRow="1" w:lastRow="0" w:firstColumn="1" w:lastColumn="0" w:noHBand="0" w:noVBand="1"/>
      </w:tblPr>
      <w:tblGrid>
        <w:gridCol w:w="1478"/>
        <w:gridCol w:w="1307"/>
        <w:gridCol w:w="652"/>
      </w:tblGrid>
      <w:tr w:rsidR="00165A43" w:rsidRPr="00165A43" w14:paraId="3B979C99" w14:textId="77777777" w:rsidTr="00165A43">
        <w:tc>
          <w:tcPr>
            <w:tcW w:w="1478" w:type="dxa"/>
          </w:tcPr>
          <w:p w14:paraId="0AD42E28" w14:textId="77777777" w:rsidR="00165A43" w:rsidRPr="00165A43" w:rsidRDefault="00165A43" w:rsidP="00165A43">
            <w:r w:rsidRPr="00165A43">
              <w:t>Вершина</w:t>
            </w:r>
          </w:p>
        </w:tc>
        <w:tc>
          <w:tcPr>
            <w:tcW w:w="1307" w:type="dxa"/>
          </w:tcPr>
          <w:p w14:paraId="08FB7C77" w14:textId="77777777" w:rsidR="00165A43" w:rsidRPr="00165A43" w:rsidRDefault="00165A43" w:rsidP="00165A43">
            <w:r w:rsidRPr="00165A43">
              <w:t>Вершина</w:t>
            </w:r>
          </w:p>
        </w:tc>
        <w:tc>
          <w:tcPr>
            <w:tcW w:w="0" w:type="auto"/>
          </w:tcPr>
          <w:p w14:paraId="32E2A318" w14:textId="77777777" w:rsidR="00165A43" w:rsidRPr="00165A43" w:rsidRDefault="00165A43" w:rsidP="00165A43">
            <w:r w:rsidRPr="00165A43">
              <w:t>Вес</w:t>
            </w:r>
          </w:p>
        </w:tc>
      </w:tr>
      <w:tr w:rsidR="00165A43" w:rsidRPr="00165A43" w14:paraId="330CBA9C" w14:textId="77777777" w:rsidTr="00165A43">
        <w:tc>
          <w:tcPr>
            <w:tcW w:w="1478" w:type="dxa"/>
          </w:tcPr>
          <w:p w14:paraId="425F5AFF" w14:textId="77777777" w:rsidR="00165A43" w:rsidRPr="00165A43" w:rsidRDefault="00165A43" w:rsidP="00165A43">
            <w:r w:rsidRPr="00165A43">
              <w:t>0</w:t>
            </w:r>
          </w:p>
        </w:tc>
        <w:tc>
          <w:tcPr>
            <w:tcW w:w="1307" w:type="dxa"/>
          </w:tcPr>
          <w:p w14:paraId="5F32B211" w14:textId="77777777" w:rsidR="00165A43" w:rsidRPr="00165A43" w:rsidRDefault="00165A43" w:rsidP="00165A43">
            <w:r w:rsidRPr="00165A43">
              <w:t>1</w:t>
            </w:r>
          </w:p>
        </w:tc>
        <w:tc>
          <w:tcPr>
            <w:tcW w:w="0" w:type="auto"/>
          </w:tcPr>
          <w:p w14:paraId="36E61051" w14:textId="77777777" w:rsidR="00165A43" w:rsidRPr="00165A43" w:rsidRDefault="00165A43" w:rsidP="00165A43">
            <w:r w:rsidRPr="00165A43">
              <w:t>2</w:t>
            </w:r>
          </w:p>
        </w:tc>
      </w:tr>
      <w:tr w:rsidR="00165A43" w:rsidRPr="00165A43" w14:paraId="2C6CC456" w14:textId="77777777" w:rsidTr="00165A43">
        <w:tc>
          <w:tcPr>
            <w:tcW w:w="1478" w:type="dxa"/>
          </w:tcPr>
          <w:p w14:paraId="0A5FBB95" w14:textId="77777777" w:rsidR="00165A43" w:rsidRPr="00165A43" w:rsidRDefault="00165A43" w:rsidP="00165A43">
            <w:r w:rsidRPr="00165A43">
              <w:t>1</w:t>
            </w:r>
          </w:p>
        </w:tc>
        <w:tc>
          <w:tcPr>
            <w:tcW w:w="1307" w:type="dxa"/>
          </w:tcPr>
          <w:p w14:paraId="15ABEC7E" w14:textId="77777777" w:rsidR="00165A43" w:rsidRPr="00165A43" w:rsidRDefault="00165A43" w:rsidP="00165A43">
            <w:r w:rsidRPr="00165A43">
              <w:t>2</w:t>
            </w:r>
          </w:p>
        </w:tc>
        <w:tc>
          <w:tcPr>
            <w:tcW w:w="0" w:type="auto"/>
          </w:tcPr>
          <w:p w14:paraId="7F9C5B70" w14:textId="77777777" w:rsidR="00165A43" w:rsidRPr="00165A43" w:rsidRDefault="00165A43" w:rsidP="00165A43">
            <w:r w:rsidRPr="00165A43">
              <w:t>1</w:t>
            </w:r>
          </w:p>
        </w:tc>
      </w:tr>
      <w:tr w:rsidR="00165A43" w:rsidRPr="00165A43" w14:paraId="432A58F0" w14:textId="77777777" w:rsidTr="00165A43">
        <w:tc>
          <w:tcPr>
            <w:tcW w:w="1478" w:type="dxa"/>
          </w:tcPr>
          <w:p w14:paraId="63B4D967" w14:textId="77777777" w:rsidR="00165A43" w:rsidRPr="00165A43" w:rsidRDefault="00165A43" w:rsidP="00165A43">
            <w:r w:rsidRPr="00165A43">
              <w:t>1</w:t>
            </w:r>
          </w:p>
        </w:tc>
        <w:tc>
          <w:tcPr>
            <w:tcW w:w="1307" w:type="dxa"/>
          </w:tcPr>
          <w:p w14:paraId="2C052D2B" w14:textId="77777777" w:rsidR="00165A43" w:rsidRPr="00165A43" w:rsidRDefault="00165A43" w:rsidP="00165A43">
            <w:r w:rsidRPr="00165A43">
              <w:t>3</w:t>
            </w:r>
          </w:p>
        </w:tc>
        <w:tc>
          <w:tcPr>
            <w:tcW w:w="0" w:type="auto"/>
          </w:tcPr>
          <w:p w14:paraId="5DA2A1E9" w14:textId="77777777" w:rsidR="00165A43" w:rsidRPr="00165A43" w:rsidRDefault="00165A43" w:rsidP="00165A43">
            <w:r w:rsidRPr="00165A43">
              <w:t>4</w:t>
            </w:r>
          </w:p>
        </w:tc>
      </w:tr>
    </w:tbl>
    <w:p w14:paraId="1C477FAA" w14:textId="5F967821" w:rsidR="00FF6826" w:rsidRDefault="007619A6" w:rsidP="001C247E">
      <w:pPr>
        <w:pStyle w:val="a3"/>
        <w:numPr>
          <w:ilvl w:val="2"/>
          <w:numId w:val="14"/>
        </w:numPr>
      </w:pPr>
      <w:r>
        <w:t xml:space="preserve">Вес </w:t>
      </w:r>
      <w:proofErr w:type="spellStart"/>
      <w:r>
        <w:t>остовного</w:t>
      </w:r>
      <w:proofErr w:type="spellEnd"/>
      <w:r>
        <w:t xml:space="preserve"> дерева: 7</w:t>
      </w:r>
    </w:p>
    <w:p w14:paraId="2A8B7BF5" w14:textId="53228C49" w:rsidR="00165A43" w:rsidRDefault="00165A43" w:rsidP="00165A43">
      <w:r>
        <w:t>Результат работы программы</w:t>
      </w:r>
      <w:r w:rsidRPr="00165A43">
        <w:t xml:space="preserve"> </w:t>
      </w:r>
      <w:r>
        <w:t>представлен на рисунке 7</w:t>
      </w:r>
      <w:r w:rsidRPr="00165A43">
        <w:t>:</w:t>
      </w:r>
    </w:p>
    <w:p w14:paraId="6F6CBCE9" w14:textId="3E82463B" w:rsidR="00165A43" w:rsidRDefault="00165A43" w:rsidP="00165A43">
      <w:r>
        <w:lastRenderedPageBreak/>
        <w:tab/>
      </w:r>
      <w:r w:rsidRPr="00165A43">
        <w:rPr>
          <w:noProof/>
        </w:rPr>
        <w:drawing>
          <wp:inline distT="0" distB="0" distL="0" distR="0" wp14:anchorId="4807F596" wp14:editId="38AF7758">
            <wp:extent cx="3381375" cy="2106651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94202" cy="2114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CD286A" w14:textId="6605F6D8" w:rsidR="00165A43" w:rsidRDefault="00165A43" w:rsidP="00165A43">
      <w:r>
        <w:t>Рисунок 7 – Тест программы № 1</w:t>
      </w:r>
    </w:p>
    <w:p w14:paraId="5A38DA00" w14:textId="3691EF17" w:rsidR="00165A43" w:rsidRPr="00165A43" w:rsidRDefault="00165A43" w:rsidP="00165A43">
      <w:pPr>
        <w:ind w:left="360"/>
        <w:rPr>
          <w:b/>
          <w:i/>
        </w:rPr>
      </w:pPr>
      <w:r w:rsidRPr="00165A43">
        <w:rPr>
          <w:b/>
          <w:i/>
        </w:rPr>
        <w:t xml:space="preserve">Тест программы минимального </w:t>
      </w:r>
      <w:proofErr w:type="spellStart"/>
      <w:r w:rsidRPr="00165A43">
        <w:rPr>
          <w:b/>
          <w:i/>
        </w:rPr>
        <w:t>остовного</w:t>
      </w:r>
      <w:proofErr w:type="spellEnd"/>
      <w:r w:rsidRPr="00165A43">
        <w:rPr>
          <w:b/>
          <w:i/>
        </w:rPr>
        <w:t xml:space="preserve"> </w:t>
      </w:r>
      <w:r w:rsidR="00B03933">
        <w:rPr>
          <w:b/>
          <w:i/>
        </w:rPr>
        <w:t>дерева</w:t>
      </w:r>
      <w:r w:rsidRPr="00165A43">
        <w:rPr>
          <w:b/>
          <w:i/>
        </w:rPr>
        <w:t xml:space="preserve"> № </w:t>
      </w:r>
      <w:r>
        <w:rPr>
          <w:b/>
          <w:i/>
        </w:rPr>
        <w:t>2</w:t>
      </w:r>
    </w:p>
    <w:p w14:paraId="52101727" w14:textId="77777777" w:rsidR="00165A43" w:rsidRDefault="00165A43" w:rsidP="00165A43">
      <w:pPr>
        <w:ind w:left="360"/>
      </w:pPr>
      <w:r>
        <w:t>Исходные данные:</w:t>
      </w:r>
    </w:p>
    <w:p w14:paraId="4E551540" w14:textId="6DDDD63A" w:rsidR="00165A43" w:rsidRDefault="00165A43" w:rsidP="001C247E">
      <w:pPr>
        <w:pStyle w:val="a3"/>
        <w:numPr>
          <w:ilvl w:val="2"/>
          <w:numId w:val="13"/>
        </w:numPr>
      </w:pPr>
      <w:r>
        <w:t xml:space="preserve">Количество вершин: </w:t>
      </w:r>
      <w:r w:rsidR="00B03933">
        <w:t>6</w:t>
      </w:r>
    </w:p>
    <w:p w14:paraId="311D092C" w14:textId="5A814F2E" w:rsidR="00165A43" w:rsidRDefault="00165A43" w:rsidP="001C247E">
      <w:pPr>
        <w:pStyle w:val="a3"/>
        <w:numPr>
          <w:ilvl w:val="2"/>
          <w:numId w:val="13"/>
        </w:numPr>
      </w:pPr>
      <w:r>
        <w:t xml:space="preserve">Количество ребер: </w:t>
      </w:r>
      <w:r w:rsidR="00B03933">
        <w:t>9</w:t>
      </w:r>
    </w:p>
    <w:p w14:paraId="41F5BD6B" w14:textId="0F2A0AB3" w:rsidR="00165A43" w:rsidRDefault="00165A43" w:rsidP="001C247E">
      <w:pPr>
        <w:pStyle w:val="a3"/>
        <w:numPr>
          <w:ilvl w:val="2"/>
          <w:numId w:val="13"/>
        </w:numPr>
      </w:pPr>
      <w:r>
        <w:t>Связи и веса</w:t>
      </w:r>
      <w:r w:rsidR="00307FCC">
        <w:t xml:space="preserve"> (представлены в таблице 3)</w:t>
      </w:r>
      <w:r>
        <w:t>:</w:t>
      </w:r>
    </w:p>
    <w:p w14:paraId="6485EEC6" w14:textId="2D8D66F3" w:rsidR="00307FCC" w:rsidRDefault="00307FCC" w:rsidP="00307FCC">
      <w:pPr>
        <w:ind w:left="720"/>
      </w:pPr>
      <w:r>
        <w:t>Таблица 3 - Исходный</w:t>
      </w:r>
      <w:r>
        <w:tab/>
        <w:t xml:space="preserve"> граф №2</w:t>
      </w:r>
    </w:p>
    <w:tbl>
      <w:tblPr>
        <w:tblStyle w:val="ab"/>
        <w:tblW w:w="0" w:type="auto"/>
        <w:tblInd w:w="769" w:type="dxa"/>
        <w:tblLook w:val="04A0" w:firstRow="1" w:lastRow="0" w:firstColumn="1" w:lastColumn="0" w:noHBand="0" w:noVBand="1"/>
      </w:tblPr>
      <w:tblGrid>
        <w:gridCol w:w="1307"/>
        <w:gridCol w:w="1307"/>
        <w:gridCol w:w="652"/>
      </w:tblGrid>
      <w:tr w:rsidR="00B03933" w:rsidRPr="00B03933" w14:paraId="62F57609" w14:textId="77777777" w:rsidTr="00B03933">
        <w:tc>
          <w:tcPr>
            <w:tcW w:w="0" w:type="auto"/>
          </w:tcPr>
          <w:p w14:paraId="36F1344C" w14:textId="77777777" w:rsidR="00B03933" w:rsidRPr="00B03933" w:rsidRDefault="00B03933" w:rsidP="00441866">
            <w:r w:rsidRPr="00B03933">
              <w:t>Вершина</w:t>
            </w:r>
          </w:p>
        </w:tc>
        <w:tc>
          <w:tcPr>
            <w:tcW w:w="0" w:type="auto"/>
          </w:tcPr>
          <w:p w14:paraId="5E701742" w14:textId="77777777" w:rsidR="00B03933" w:rsidRPr="00B03933" w:rsidRDefault="00B03933" w:rsidP="00441866">
            <w:r w:rsidRPr="00B03933">
              <w:t>Вершина</w:t>
            </w:r>
          </w:p>
        </w:tc>
        <w:tc>
          <w:tcPr>
            <w:tcW w:w="0" w:type="auto"/>
          </w:tcPr>
          <w:p w14:paraId="0D391C0A" w14:textId="77777777" w:rsidR="00B03933" w:rsidRPr="00B03933" w:rsidRDefault="00B03933" w:rsidP="00441866">
            <w:r w:rsidRPr="00B03933">
              <w:t>Вес</w:t>
            </w:r>
          </w:p>
        </w:tc>
      </w:tr>
      <w:tr w:rsidR="00B03933" w:rsidRPr="00B03933" w14:paraId="21AF8758" w14:textId="77777777" w:rsidTr="00B03933">
        <w:tc>
          <w:tcPr>
            <w:tcW w:w="0" w:type="auto"/>
          </w:tcPr>
          <w:p w14:paraId="7DBE1F44" w14:textId="77777777" w:rsidR="00B03933" w:rsidRPr="00B03933" w:rsidRDefault="00B03933" w:rsidP="00441866">
            <w:r w:rsidRPr="00B03933">
              <w:t>0</w:t>
            </w:r>
          </w:p>
        </w:tc>
        <w:tc>
          <w:tcPr>
            <w:tcW w:w="0" w:type="auto"/>
          </w:tcPr>
          <w:p w14:paraId="01C27868" w14:textId="77777777" w:rsidR="00B03933" w:rsidRPr="00B03933" w:rsidRDefault="00B03933" w:rsidP="00441866">
            <w:r w:rsidRPr="00B03933">
              <w:t>1</w:t>
            </w:r>
          </w:p>
        </w:tc>
        <w:tc>
          <w:tcPr>
            <w:tcW w:w="0" w:type="auto"/>
          </w:tcPr>
          <w:p w14:paraId="1C91D545" w14:textId="77777777" w:rsidR="00B03933" w:rsidRPr="00B03933" w:rsidRDefault="00B03933" w:rsidP="00441866">
            <w:r w:rsidRPr="00B03933">
              <w:t>2</w:t>
            </w:r>
          </w:p>
        </w:tc>
      </w:tr>
      <w:tr w:rsidR="00B03933" w:rsidRPr="00B03933" w14:paraId="034C5454" w14:textId="77777777" w:rsidTr="00B03933">
        <w:tc>
          <w:tcPr>
            <w:tcW w:w="0" w:type="auto"/>
          </w:tcPr>
          <w:p w14:paraId="65E80C30" w14:textId="77777777" w:rsidR="00B03933" w:rsidRPr="00B03933" w:rsidRDefault="00B03933" w:rsidP="00441866">
            <w:r w:rsidRPr="00B03933">
              <w:t>0</w:t>
            </w:r>
          </w:p>
        </w:tc>
        <w:tc>
          <w:tcPr>
            <w:tcW w:w="0" w:type="auto"/>
          </w:tcPr>
          <w:p w14:paraId="122889BF" w14:textId="77777777" w:rsidR="00B03933" w:rsidRPr="00B03933" w:rsidRDefault="00B03933" w:rsidP="00441866">
            <w:r w:rsidRPr="00B03933">
              <w:t>2</w:t>
            </w:r>
          </w:p>
        </w:tc>
        <w:tc>
          <w:tcPr>
            <w:tcW w:w="0" w:type="auto"/>
          </w:tcPr>
          <w:p w14:paraId="383924FA" w14:textId="77777777" w:rsidR="00B03933" w:rsidRPr="00B03933" w:rsidRDefault="00B03933" w:rsidP="00441866">
            <w:r w:rsidRPr="00B03933">
              <w:t>3</w:t>
            </w:r>
          </w:p>
        </w:tc>
      </w:tr>
      <w:tr w:rsidR="00B03933" w:rsidRPr="00B03933" w14:paraId="2E4D8D87" w14:textId="77777777" w:rsidTr="00B03933">
        <w:tc>
          <w:tcPr>
            <w:tcW w:w="0" w:type="auto"/>
          </w:tcPr>
          <w:p w14:paraId="224BD543" w14:textId="77777777" w:rsidR="00B03933" w:rsidRPr="00B03933" w:rsidRDefault="00B03933" w:rsidP="00441866">
            <w:r w:rsidRPr="00B03933">
              <w:t>1</w:t>
            </w:r>
          </w:p>
        </w:tc>
        <w:tc>
          <w:tcPr>
            <w:tcW w:w="0" w:type="auto"/>
          </w:tcPr>
          <w:p w14:paraId="52412E67" w14:textId="77777777" w:rsidR="00B03933" w:rsidRPr="00B03933" w:rsidRDefault="00B03933" w:rsidP="00441866">
            <w:r w:rsidRPr="00B03933">
              <w:t>2</w:t>
            </w:r>
          </w:p>
        </w:tc>
        <w:tc>
          <w:tcPr>
            <w:tcW w:w="0" w:type="auto"/>
          </w:tcPr>
          <w:p w14:paraId="299E05B4" w14:textId="77777777" w:rsidR="00B03933" w:rsidRPr="00B03933" w:rsidRDefault="00B03933" w:rsidP="00441866">
            <w:r w:rsidRPr="00B03933">
              <w:t>1</w:t>
            </w:r>
          </w:p>
        </w:tc>
      </w:tr>
      <w:tr w:rsidR="00B03933" w:rsidRPr="00B03933" w14:paraId="7F51F6CC" w14:textId="77777777" w:rsidTr="00B03933">
        <w:tc>
          <w:tcPr>
            <w:tcW w:w="0" w:type="auto"/>
          </w:tcPr>
          <w:p w14:paraId="703B444A" w14:textId="77777777" w:rsidR="00B03933" w:rsidRPr="00B03933" w:rsidRDefault="00B03933" w:rsidP="00441866">
            <w:r w:rsidRPr="00B03933">
              <w:t>1</w:t>
            </w:r>
          </w:p>
        </w:tc>
        <w:tc>
          <w:tcPr>
            <w:tcW w:w="0" w:type="auto"/>
          </w:tcPr>
          <w:p w14:paraId="2CB7B954" w14:textId="77777777" w:rsidR="00B03933" w:rsidRPr="00B03933" w:rsidRDefault="00B03933" w:rsidP="00441866">
            <w:r w:rsidRPr="00B03933">
              <w:t>3</w:t>
            </w:r>
          </w:p>
        </w:tc>
        <w:tc>
          <w:tcPr>
            <w:tcW w:w="0" w:type="auto"/>
          </w:tcPr>
          <w:p w14:paraId="1F4D9B77" w14:textId="77777777" w:rsidR="00B03933" w:rsidRPr="00B03933" w:rsidRDefault="00B03933" w:rsidP="00441866">
            <w:r w:rsidRPr="00B03933">
              <w:t>4</w:t>
            </w:r>
          </w:p>
        </w:tc>
      </w:tr>
      <w:tr w:rsidR="00B03933" w:rsidRPr="00B03933" w14:paraId="7612C87D" w14:textId="77777777" w:rsidTr="00B03933">
        <w:tc>
          <w:tcPr>
            <w:tcW w:w="0" w:type="auto"/>
          </w:tcPr>
          <w:p w14:paraId="0675F6C2" w14:textId="77777777" w:rsidR="00B03933" w:rsidRPr="00B03933" w:rsidRDefault="00B03933" w:rsidP="00441866">
            <w:r w:rsidRPr="00B03933">
              <w:t>1</w:t>
            </w:r>
          </w:p>
        </w:tc>
        <w:tc>
          <w:tcPr>
            <w:tcW w:w="0" w:type="auto"/>
          </w:tcPr>
          <w:p w14:paraId="768833AF" w14:textId="77777777" w:rsidR="00B03933" w:rsidRPr="00B03933" w:rsidRDefault="00B03933" w:rsidP="00441866">
            <w:r w:rsidRPr="00B03933">
              <w:t>5</w:t>
            </w:r>
          </w:p>
        </w:tc>
        <w:tc>
          <w:tcPr>
            <w:tcW w:w="0" w:type="auto"/>
          </w:tcPr>
          <w:p w14:paraId="6233BE27" w14:textId="77777777" w:rsidR="00B03933" w:rsidRPr="00B03933" w:rsidRDefault="00B03933" w:rsidP="00441866">
            <w:r w:rsidRPr="00B03933">
              <w:t>3</w:t>
            </w:r>
          </w:p>
        </w:tc>
      </w:tr>
      <w:tr w:rsidR="00B03933" w:rsidRPr="00B03933" w14:paraId="4DAB3F71" w14:textId="77777777" w:rsidTr="00B03933">
        <w:tc>
          <w:tcPr>
            <w:tcW w:w="0" w:type="auto"/>
          </w:tcPr>
          <w:p w14:paraId="49A259F2" w14:textId="77777777" w:rsidR="00B03933" w:rsidRPr="00B03933" w:rsidRDefault="00B03933" w:rsidP="00441866">
            <w:r w:rsidRPr="00B03933">
              <w:t>2</w:t>
            </w:r>
          </w:p>
        </w:tc>
        <w:tc>
          <w:tcPr>
            <w:tcW w:w="0" w:type="auto"/>
          </w:tcPr>
          <w:p w14:paraId="74618089" w14:textId="77777777" w:rsidR="00B03933" w:rsidRPr="00B03933" w:rsidRDefault="00B03933" w:rsidP="00441866">
            <w:r w:rsidRPr="00B03933">
              <w:t>3</w:t>
            </w:r>
          </w:p>
        </w:tc>
        <w:tc>
          <w:tcPr>
            <w:tcW w:w="0" w:type="auto"/>
          </w:tcPr>
          <w:p w14:paraId="5B8D0FFD" w14:textId="77777777" w:rsidR="00B03933" w:rsidRPr="00B03933" w:rsidRDefault="00B03933" w:rsidP="00441866">
            <w:r w:rsidRPr="00B03933">
              <w:t>4</w:t>
            </w:r>
          </w:p>
        </w:tc>
      </w:tr>
      <w:tr w:rsidR="00B03933" w:rsidRPr="00B03933" w14:paraId="2504D841" w14:textId="77777777" w:rsidTr="00B03933">
        <w:tc>
          <w:tcPr>
            <w:tcW w:w="0" w:type="auto"/>
          </w:tcPr>
          <w:p w14:paraId="3DADA66C" w14:textId="77777777" w:rsidR="00B03933" w:rsidRPr="00B03933" w:rsidRDefault="00B03933" w:rsidP="00441866">
            <w:r w:rsidRPr="00B03933">
              <w:t>2</w:t>
            </w:r>
          </w:p>
        </w:tc>
        <w:tc>
          <w:tcPr>
            <w:tcW w:w="0" w:type="auto"/>
          </w:tcPr>
          <w:p w14:paraId="49D644F1" w14:textId="77777777" w:rsidR="00B03933" w:rsidRPr="00B03933" w:rsidRDefault="00B03933" w:rsidP="00441866">
            <w:r w:rsidRPr="00B03933">
              <w:t>4</w:t>
            </w:r>
          </w:p>
        </w:tc>
        <w:tc>
          <w:tcPr>
            <w:tcW w:w="0" w:type="auto"/>
          </w:tcPr>
          <w:p w14:paraId="3C1FA4DF" w14:textId="77777777" w:rsidR="00B03933" w:rsidRPr="00B03933" w:rsidRDefault="00B03933" w:rsidP="00441866">
            <w:r w:rsidRPr="00B03933">
              <w:t>2</w:t>
            </w:r>
          </w:p>
        </w:tc>
      </w:tr>
      <w:tr w:rsidR="00B03933" w:rsidRPr="00B03933" w14:paraId="0FC253BA" w14:textId="77777777" w:rsidTr="00B03933">
        <w:tc>
          <w:tcPr>
            <w:tcW w:w="0" w:type="auto"/>
          </w:tcPr>
          <w:p w14:paraId="45E8F5E7" w14:textId="77777777" w:rsidR="00B03933" w:rsidRPr="00B03933" w:rsidRDefault="00B03933" w:rsidP="00441866">
            <w:r w:rsidRPr="00B03933">
              <w:t>3</w:t>
            </w:r>
          </w:p>
        </w:tc>
        <w:tc>
          <w:tcPr>
            <w:tcW w:w="0" w:type="auto"/>
          </w:tcPr>
          <w:p w14:paraId="152E72EA" w14:textId="77777777" w:rsidR="00B03933" w:rsidRPr="00B03933" w:rsidRDefault="00B03933" w:rsidP="00441866">
            <w:r w:rsidRPr="00B03933">
              <w:t>5</w:t>
            </w:r>
          </w:p>
        </w:tc>
        <w:tc>
          <w:tcPr>
            <w:tcW w:w="0" w:type="auto"/>
          </w:tcPr>
          <w:p w14:paraId="31FB463D" w14:textId="77777777" w:rsidR="00B03933" w:rsidRPr="00B03933" w:rsidRDefault="00B03933" w:rsidP="00441866">
            <w:r w:rsidRPr="00B03933">
              <w:t>4</w:t>
            </w:r>
          </w:p>
        </w:tc>
      </w:tr>
      <w:tr w:rsidR="00B03933" w:rsidRPr="00B03933" w14:paraId="53F1E724" w14:textId="77777777" w:rsidTr="00B03933">
        <w:tc>
          <w:tcPr>
            <w:tcW w:w="0" w:type="auto"/>
          </w:tcPr>
          <w:p w14:paraId="2D12B793" w14:textId="77777777" w:rsidR="00B03933" w:rsidRPr="00B03933" w:rsidRDefault="00B03933" w:rsidP="00441866">
            <w:r w:rsidRPr="00B03933">
              <w:t>4</w:t>
            </w:r>
          </w:p>
        </w:tc>
        <w:tc>
          <w:tcPr>
            <w:tcW w:w="0" w:type="auto"/>
          </w:tcPr>
          <w:p w14:paraId="4219544D" w14:textId="77777777" w:rsidR="00B03933" w:rsidRPr="00B03933" w:rsidRDefault="00B03933" w:rsidP="00441866">
            <w:r w:rsidRPr="00B03933">
              <w:t>5</w:t>
            </w:r>
          </w:p>
        </w:tc>
        <w:tc>
          <w:tcPr>
            <w:tcW w:w="0" w:type="auto"/>
          </w:tcPr>
          <w:p w14:paraId="60C3D5E7" w14:textId="77777777" w:rsidR="00B03933" w:rsidRPr="00B03933" w:rsidRDefault="00B03933" w:rsidP="00441866">
            <w:r w:rsidRPr="00B03933">
              <w:t>2</w:t>
            </w:r>
          </w:p>
        </w:tc>
      </w:tr>
    </w:tbl>
    <w:p w14:paraId="32ADC55C" w14:textId="77777777" w:rsidR="00B03933" w:rsidRDefault="00165A43" w:rsidP="00165A43">
      <w:r>
        <w:t xml:space="preserve">     </w:t>
      </w:r>
    </w:p>
    <w:p w14:paraId="33C6088B" w14:textId="491E83A9" w:rsidR="00165A43" w:rsidRPr="007619A6" w:rsidRDefault="00165A43" w:rsidP="00165A43">
      <w:pPr>
        <w:rPr>
          <w:lang w:val="en-US"/>
        </w:rPr>
      </w:pPr>
      <w:r>
        <w:t>Выходные данные</w:t>
      </w:r>
      <w:r>
        <w:rPr>
          <w:lang w:val="en-US"/>
        </w:rPr>
        <w:t>:</w:t>
      </w:r>
    </w:p>
    <w:p w14:paraId="4F42992F" w14:textId="35B06AC7" w:rsidR="00165A43" w:rsidRDefault="00165A43" w:rsidP="001C247E">
      <w:pPr>
        <w:pStyle w:val="a3"/>
        <w:numPr>
          <w:ilvl w:val="2"/>
          <w:numId w:val="14"/>
        </w:numPr>
      </w:pPr>
      <w:proofErr w:type="spellStart"/>
      <w:r>
        <w:t>Остовное</w:t>
      </w:r>
      <w:proofErr w:type="spellEnd"/>
      <w:r>
        <w:t xml:space="preserve"> </w:t>
      </w:r>
      <w:proofErr w:type="gramStart"/>
      <w:r>
        <w:t>дерево</w:t>
      </w:r>
      <w:r w:rsidR="00307FCC">
        <w:t>(</w:t>
      </w:r>
      <w:proofErr w:type="gramEnd"/>
      <w:r w:rsidR="00307FCC">
        <w:t>представлено в таблице 4)</w:t>
      </w:r>
      <w:r>
        <w:t>:</w:t>
      </w:r>
    </w:p>
    <w:p w14:paraId="4BFD1195" w14:textId="435B8AE5" w:rsidR="00307FCC" w:rsidRPr="00307FCC" w:rsidRDefault="00307FCC" w:rsidP="00307FCC">
      <w:pPr>
        <w:pStyle w:val="a3"/>
        <w:ind w:left="1080"/>
      </w:pPr>
      <w:r>
        <w:t xml:space="preserve">Таблица 4 – Представление </w:t>
      </w:r>
      <w:proofErr w:type="spellStart"/>
      <w:r>
        <w:t>остовного</w:t>
      </w:r>
      <w:proofErr w:type="spellEnd"/>
      <w:r>
        <w:t xml:space="preserve"> дерева</w:t>
      </w:r>
      <w:r>
        <w:rPr>
          <w:lang w:val="en-US"/>
        </w:rPr>
        <w:t xml:space="preserve"> </w:t>
      </w:r>
      <w:r>
        <w:t>№2</w:t>
      </w:r>
    </w:p>
    <w:tbl>
      <w:tblPr>
        <w:tblStyle w:val="ab"/>
        <w:tblW w:w="0" w:type="auto"/>
        <w:tblInd w:w="1080" w:type="dxa"/>
        <w:tblLook w:val="04A0" w:firstRow="1" w:lastRow="0" w:firstColumn="1" w:lastColumn="0" w:noHBand="0" w:noVBand="1"/>
      </w:tblPr>
      <w:tblGrid>
        <w:gridCol w:w="1307"/>
        <w:gridCol w:w="1307"/>
        <w:gridCol w:w="652"/>
      </w:tblGrid>
      <w:tr w:rsidR="00B03933" w:rsidRPr="00B03933" w14:paraId="0029B8D6" w14:textId="77777777" w:rsidTr="00B03933">
        <w:tc>
          <w:tcPr>
            <w:tcW w:w="0" w:type="auto"/>
          </w:tcPr>
          <w:p w14:paraId="50C21BF4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Вершина</w:t>
            </w:r>
          </w:p>
        </w:tc>
        <w:tc>
          <w:tcPr>
            <w:tcW w:w="0" w:type="auto"/>
          </w:tcPr>
          <w:p w14:paraId="41B72D91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Вершина</w:t>
            </w:r>
          </w:p>
        </w:tc>
        <w:tc>
          <w:tcPr>
            <w:tcW w:w="0" w:type="auto"/>
          </w:tcPr>
          <w:p w14:paraId="2B5BE9EB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Вес</w:t>
            </w:r>
          </w:p>
        </w:tc>
      </w:tr>
      <w:tr w:rsidR="00B03933" w:rsidRPr="00B03933" w14:paraId="669723DE" w14:textId="77777777" w:rsidTr="00B03933">
        <w:tc>
          <w:tcPr>
            <w:tcW w:w="0" w:type="auto"/>
          </w:tcPr>
          <w:p w14:paraId="5BA4A2C3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0</w:t>
            </w:r>
          </w:p>
        </w:tc>
        <w:tc>
          <w:tcPr>
            <w:tcW w:w="0" w:type="auto"/>
          </w:tcPr>
          <w:p w14:paraId="5604F572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1</w:t>
            </w:r>
          </w:p>
        </w:tc>
        <w:tc>
          <w:tcPr>
            <w:tcW w:w="0" w:type="auto"/>
          </w:tcPr>
          <w:p w14:paraId="17490024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2</w:t>
            </w:r>
          </w:p>
        </w:tc>
      </w:tr>
      <w:tr w:rsidR="00B03933" w:rsidRPr="00B03933" w14:paraId="3E2F8559" w14:textId="77777777" w:rsidTr="00B03933">
        <w:tc>
          <w:tcPr>
            <w:tcW w:w="0" w:type="auto"/>
          </w:tcPr>
          <w:p w14:paraId="4F47DDBB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1</w:t>
            </w:r>
          </w:p>
        </w:tc>
        <w:tc>
          <w:tcPr>
            <w:tcW w:w="0" w:type="auto"/>
          </w:tcPr>
          <w:p w14:paraId="13121FDC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2</w:t>
            </w:r>
          </w:p>
        </w:tc>
        <w:tc>
          <w:tcPr>
            <w:tcW w:w="0" w:type="auto"/>
          </w:tcPr>
          <w:p w14:paraId="395CF4FE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1</w:t>
            </w:r>
          </w:p>
        </w:tc>
      </w:tr>
      <w:tr w:rsidR="00B03933" w:rsidRPr="00B03933" w14:paraId="09F29148" w14:textId="77777777" w:rsidTr="00B03933">
        <w:tc>
          <w:tcPr>
            <w:tcW w:w="0" w:type="auto"/>
          </w:tcPr>
          <w:p w14:paraId="401B6F57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1</w:t>
            </w:r>
          </w:p>
        </w:tc>
        <w:tc>
          <w:tcPr>
            <w:tcW w:w="0" w:type="auto"/>
          </w:tcPr>
          <w:p w14:paraId="778B256F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3</w:t>
            </w:r>
          </w:p>
        </w:tc>
        <w:tc>
          <w:tcPr>
            <w:tcW w:w="0" w:type="auto"/>
          </w:tcPr>
          <w:p w14:paraId="30280272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4</w:t>
            </w:r>
          </w:p>
        </w:tc>
      </w:tr>
      <w:tr w:rsidR="00B03933" w:rsidRPr="00B03933" w14:paraId="791C6DAF" w14:textId="77777777" w:rsidTr="00B03933">
        <w:tc>
          <w:tcPr>
            <w:tcW w:w="0" w:type="auto"/>
          </w:tcPr>
          <w:p w14:paraId="39BC1DAC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5</w:t>
            </w:r>
          </w:p>
        </w:tc>
        <w:tc>
          <w:tcPr>
            <w:tcW w:w="0" w:type="auto"/>
          </w:tcPr>
          <w:p w14:paraId="00CB10E7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4</w:t>
            </w:r>
          </w:p>
        </w:tc>
        <w:tc>
          <w:tcPr>
            <w:tcW w:w="0" w:type="auto"/>
          </w:tcPr>
          <w:p w14:paraId="095410FD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4</w:t>
            </w:r>
          </w:p>
        </w:tc>
      </w:tr>
      <w:tr w:rsidR="00B03933" w:rsidRPr="00B03933" w14:paraId="22551B12" w14:textId="77777777" w:rsidTr="00B03933">
        <w:tc>
          <w:tcPr>
            <w:tcW w:w="0" w:type="auto"/>
          </w:tcPr>
          <w:p w14:paraId="52A8CB9F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1</w:t>
            </w:r>
          </w:p>
        </w:tc>
        <w:tc>
          <w:tcPr>
            <w:tcW w:w="0" w:type="auto"/>
          </w:tcPr>
          <w:p w14:paraId="30986A5B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5</w:t>
            </w:r>
          </w:p>
        </w:tc>
        <w:tc>
          <w:tcPr>
            <w:tcW w:w="0" w:type="auto"/>
          </w:tcPr>
          <w:p w14:paraId="6234E57F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3</w:t>
            </w:r>
          </w:p>
        </w:tc>
      </w:tr>
    </w:tbl>
    <w:p w14:paraId="5946EEA2" w14:textId="157090F0" w:rsidR="00165A43" w:rsidRDefault="00165A43" w:rsidP="001C247E">
      <w:pPr>
        <w:pStyle w:val="a3"/>
        <w:numPr>
          <w:ilvl w:val="2"/>
          <w:numId w:val="14"/>
        </w:numPr>
      </w:pPr>
      <w:r>
        <w:t xml:space="preserve">Вес </w:t>
      </w:r>
      <w:proofErr w:type="spellStart"/>
      <w:r>
        <w:t>остовного</w:t>
      </w:r>
      <w:proofErr w:type="spellEnd"/>
      <w:r>
        <w:t xml:space="preserve"> дерева: </w:t>
      </w:r>
      <w:r w:rsidR="00B03933">
        <w:t>14</w:t>
      </w:r>
    </w:p>
    <w:p w14:paraId="663F320F" w14:textId="6F3BECBA" w:rsidR="00B03933" w:rsidRDefault="00165A43" w:rsidP="00165A43">
      <w:r>
        <w:lastRenderedPageBreak/>
        <w:t>Результат работы программы</w:t>
      </w:r>
      <w:r w:rsidRPr="00165A43">
        <w:t xml:space="preserve"> </w:t>
      </w:r>
      <w:r>
        <w:t xml:space="preserve">представлен на рисунке </w:t>
      </w:r>
      <w:r w:rsidR="00B03933">
        <w:t>8</w:t>
      </w:r>
      <w:r w:rsidRPr="00165A43">
        <w:t>:</w:t>
      </w:r>
      <w:r w:rsidR="00B03933" w:rsidRPr="00B03933">
        <w:t xml:space="preserve"> </w:t>
      </w:r>
    </w:p>
    <w:p w14:paraId="113DA7DA" w14:textId="12CD3A38" w:rsidR="00165A43" w:rsidRDefault="00B03933" w:rsidP="00165A43">
      <w:r w:rsidRPr="00B03933">
        <w:rPr>
          <w:noProof/>
        </w:rPr>
        <w:drawing>
          <wp:inline distT="0" distB="0" distL="0" distR="0" wp14:anchorId="6DCA7D66" wp14:editId="0C399184">
            <wp:extent cx="3124200" cy="2034363"/>
            <wp:effectExtent l="0" t="0" r="0" b="444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45502" cy="2048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5D185C" w14:textId="68F59301" w:rsidR="00165A43" w:rsidRDefault="00165A43" w:rsidP="00165A43">
      <w:r>
        <w:tab/>
      </w:r>
    </w:p>
    <w:p w14:paraId="4F301F62" w14:textId="4F792187" w:rsidR="00165A43" w:rsidRDefault="00165A43" w:rsidP="00165A43">
      <w:r>
        <w:t xml:space="preserve">Рисунок </w:t>
      </w:r>
      <w:r w:rsidR="00B03933">
        <w:t>8</w:t>
      </w:r>
      <w:r>
        <w:t xml:space="preserve"> – Тест программы № </w:t>
      </w:r>
      <w:r w:rsidR="00B03933">
        <w:t>2</w:t>
      </w:r>
    </w:p>
    <w:p w14:paraId="6AA1CD42" w14:textId="7F3DBC28" w:rsidR="00B03933" w:rsidRPr="00165A43" w:rsidRDefault="00B03933" w:rsidP="00B03933">
      <w:pPr>
        <w:ind w:left="360"/>
        <w:rPr>
          <w:b/>
          <w:i/>
        </w:rPr>
      </w:pPr>
      <w:r w:rsidRPr="00165A43">
        <w:rPr>
          <w:b/>
          <w:i/>
        </w:rPr>
        <w:t xml:space="preserve">Тест программы минимального </w:t>
      </w:r>
      <w:proofErr w:type="spellStart"/>
      <w:r w:rsidRPr="00165A43">
        <w:rPr>
          <w:b/>
          <w:i/>
        </w:rPr>
        <w:t>остовного</w:t>
      </w:r>
      <w:proofErr w:type="spellEnd"/>
      <w:r w:rsidRPr="00165A43">
        <w:rPr>
          <w:b/>
          <w:i/>
        </w:rPr>
        <w:t xml:space="preserve"> </w:t>
      </w:r>
      <w:r>
        <w:rPr>
          <w:b/>
          <w:i/>
        </w:rPr>
        <w:t>дерева</w:t>
      </w:r>
      <w:r w:rsidRPr="00165A43">
        <w:rPr>
          <w:b/>
          <w:i/>
        </w:rPr>
        <w:t xml:space="preserve"> № </w:t>
      </w:r>
      <w:r>
        <w:rPr>
          <w:b/>
          <w:i/>
        </w:rPr>
        <w:t>3</w:t>
      </w:r>
    </w:p>
    <w:p w14:paraId="5C4C3C22" w14:textId="77777777" w:rsidR="00B03933" w:rsidRDefault="00B03933" w:rsidP="00B03933">
      <w:pPr>
        <w:ind w:left="360"/>
      </w:pPr>
      <w:r>
        <w:t>Исходные данные:</w:t>
      </w:r>
    </w:p>
    <w:p w14:paraId="73ABD86A" w14:textId="77777777" w:rsidR="00B03933" w:rsidRDefault="00B03933" w:rsidP="001C247E">
      <w:pPr>
        <w:pStyle w:val="a3"/>
        <w:numPr>
          <w:ilvl w:val="2"/>
          <w:numId w:val="13"/>
        </w:numPr>
      </w:pPr>
      <w:r>
        <w:t>Количество вершин: 6</w:t>
      </w:r>
    </w:p>
    <w:p w14:paraId="229A4236" w14:textId="77777777" w:rsidR="00B03933" w:rsidRDefault="00B03933" w:rsidP="001C247E">
      <w:pPr>
        <w:pStyle w:val="a3"/>
        <w:numPr>
          <w:ilvl w:val="2"/>
          <w:numId w:val="13"/>
        </w:numPr>
      </w:pPr>
      <w:r>
        <w:t>Количество ребер: 9</w:t>
      </w:r>
    </w:p>
    <w:p w14:paraId="12EAD415" w14:textId="73515BC1" w:rsidR="00B03933" w:rsidRDefault="00B03933" w:rsidP="001C247E">
      <w:pPr>
        <w:pStyle w:val="a3"/>
        <w:numPr>
          <w:ilvl w:val="2"/>
          <w:numId w:val="13"/>
        </w:numPr>
      </w:pPr>
      <w:r>
        <w:t>Связи и веса</w:t>
      </w:r>
      <w:r w:rsidR="00307FCC">
        <w:t xml:space="preserve"> (представлены в таблице 5</w:t>
      </w:r>
      <w:proofErr w:type="gramStart"/>
      <w:r w:rsidR="00307FCC">
        <w:t>):</w:t>
      </w:r>
      <w:r>
        <w:t>:</w:t>
      </w:r>
      <w:proofErr w:type="gramEnd"/>
    </w:p>
    <w:p w14:paraId="5BA01B9B" w14:textId="3979541F" w:rsidR="00307FCC" w:rsidRDefault="00307FCC" w:rsidP="00307FCC">
      <w:pPr>
        <w:pStyle w:val="a3"/>
        <w:ind w:left="1080"/>
      </w:pPr>
      <w:r>
        <w:t>Таблица 5 - Исходный граф №3</w:t>
      </w:r>
    </w:p>
    <w:tbl>
      <w:tblPr>
        <w:tblStyle w:val="ab"/>
        <w:tblW w:w="0" w:type="auto"/>
        <w:tblInd w:w="1080" w:type="dxa"/>
        <w:tblLook w:val="04A0" w:firstRow="1" w:lastRow="0" w:firstColumn="1" w:lastColumn="0" w:noHBand="0" w:noVBand="1"/>
      </w:tblPr>
      <w:tblGrid>
        <w:gridCol w:w="1307"/>
        <w:gridCol w:w="1307"/>
        <w:gridCol w:w="652"/>
      </w:tblGrid>
      <w:tr w:rsidR="00B03933" w:rsidRPr="00B03933" w14:paraId="4380A34A" w14:textId="77777777" w:rsidTr="00B03933">
        <w:tc>
          <w:tcPr>
            <w:tcW w:w="0" w:type="auto"/>
          </w:tcPr>
          <w:p w14:paraId="72B4D39B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Вершина</w:t>
            </w:r>
          </w:p>
        </w:tc>
        <w:tc>
          <w:tcPr>
            <w:tcW w:w="0" w:type="auto"/>
          </w:tcPr>
          <w:p w14:paraId="1E26E735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Вершина</w:t>
            </w:r>
          </w:p>
        </w:tc>
        <w:tc>
          <w:tcPr>
            <w:tcW w:w="0" w:type="auto"/>
          </w:tcPr>
          <w:p w14:paraId="5580A682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Вес</w:t>
            </w:r>
          </w:p>
        </w:tc>
      </w:tr>
      <w:tr w:rsidR="00B03933" w:rsidRPr="00B03933" w14:paraId="1477CCB0" w14:textId="77777777" w:rsidTr="00B03933">
        <w:tc>
          <w:tcPr>
            <w:tcW w:w="0" w:type="auto"/>
          </w:tcPr>
          <w:p w14:paraId="39053476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0</w:t>
            </w:r>
          </w:p>
        </w:tc>
        <w:tc>
          <w:tcPr>
            <w:tcW w:w="0" w:type="auto"/>
          </w:tcPr>
          <w:p w14:paraId="17BA5FE5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1</w:t>
            </w:r>
          </w:p>
        </w:tc>
        <w:tc>
          <w:tcPr>
            <w:tcW w:w="0" w:type="auto"/>
          </w:tcPr>
          <w:p w14:paraId="63FDA38A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1</w:t>
            </w:r>
          </w:p>
        </w:tc>
      </w:tr>
      <w:tr w:rsidR="00B03933" w:rsidRPr="00B03933" w14:paraId="74875B95" w14:textId="77777777" w:rsidTr="00B03933">
        <w:tc>
          <w:tcPr>
            <w:tcW w:w="0" w:type="auto"/>
          </w:tcPr>
          <w:p w14:paraId="52F43076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0</w:t>
            </w:r>
          </w:p>
        </w:tc>
        <w:tc>
          <w:tcPr>
            <w:tcW w:w="0" w:type="auto"/>
          </w:tcPr>
          <w:p w14:paraId="7CF4055E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2</w:t>
            </w:r>
          </w:p>
        </w:tc>
        <w:tc>
          <w:tcPr>
            <w:tcW w:w="0" w:type="auto"/>
          </w:tcPr>
          <w:p w14:paraId="387ED392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5</w:t>
            </w:r>
          </w:p>
        </w:tc>
      </w:tr>
      <w:tr w:rsidR="00B03933" w:rsidRPr="00B03933" w14:paraId="2FA2E72D" w14:textId="77777777" w:rsidTr="00B03933">
        <w:tc>
          <w:tcPr>
            <w:tcW w:w="0" w:type="auto"/>
          </w:tcPr>
          <w:p w14:paraId="07D15147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1</w:t>
            </w:r>
          </w:p>
        </w:tc>
        <w:tc>
          <w:tcPr>
            <w:tcW w:w="0" w:type="auto"/>
          </w:tcPr>
          <w:p w14:paraId="0427C4DF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3</w:t>
            </w:r>
          </w:p>
        </w:tc>
        <w:tc>
          <w:tcPr>
            <w:tcW w:w="0" w:type="auto"/>
          </w:tcPr>
          <w:p w14:paraId="04B85BB5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3</w:t>
            </w:r>
          </w:p>
        </w:tc>
      </w:tr>
      <w:tr w:rsidR="00B03933" w:rsidRPr="00B03933" w14:paraId="2FAC4439" w14:textId="77777777" w:rsidTr="00B03933">
        <w:tc>
          <w:tcPr>
            <w:tcW w:w="0" w:type="auto"/>
          </w:tcPr>
          <w:p w14:paraId="178B7A93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1</w:t>
            </w:r>
          </w:p>
        </w:tc>
        <w:tc>
          <w:tcPr>
            <w:tcW w:w="0" w:type="auto"/>
          </w:tcPr>
          <w:p w14:paraId="5CEA08FB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4</w:t>
            </w:r>
          </w:p>
        </w:tc>
        <w:tc>
          <w:tcPr>
            <w:tcW w:w="0" w:type="auto"/>
          </w:tcPr>
          <w:p w14:paraId="19676C23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6</w:t>
            </w:r>
          </w:p>
        </w:tc>
      </w:tr>
      <w:tr w:rsidR="00B03933" w:rsidRPr="00B03933" w14:paraId="65D5F221" w14:textId="77777777" w:rsidTr="00B03933">
        <w:tc>
          <w:tcPr>
            <w:tcW w:w="0" w:type="auto"/>
          </w:tcPr>
          <w:p w14:paraId="7EC1F973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2</w:t>
            </w:r>
          </w:p>
        </w:tc>
        <w:tc>
          <w:tcPr>
            <w:tcW w:w="0" w:type="auto"/>
          </w:tcPr>
          <w:p w14:paraId="728B9A33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3</w:t>
            </w:r>
          </w:p>
        </w:tc>
        <w:tc>
          <w:tcPr>
            <w:tcW w:w="0" w:type="auto"/>
          </w:tcPr>
          <w:p w14:paraId="70A7863E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4</w:t>
            </w:r>
          </w:p>
        </w:tc>
      </w:tr>
      <w:tr w:rsidR="00B03933" w:rsidRPr="00B03933" w14:paraId="7B597C47" w14:textId="77777777" w:rsidTr="00B03933">
        <w:tc>
          <w:tcPr>
            <w:tcW w:w="0" w:type="auto"/>
          </w:tcPr>
          <w:p w14:paraId="5BB6D4B2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2</w:t>
            </w:r>
          </w:p>
        </w:tc>
        <w:tc>
          <w:tcPr>
            <w:tcW w:w="0" w:type="auto"/>
          </w:tcPr>
          <w:p w14:paraId="100AA269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4</w:t>
            </w:r>
          </w:p>
        </w:tc>
        <w:tc>
          <w:tcPr>
            <w:tcW w:w="0" w:type="auto"/>
          </w:tcPr>
          <w:p w14:paraId="03053F49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2</w:t>
            </w:r>
          </w:p>
        </w:tc>
      </w:tr>
      <w:tr w:rsidR="00B03933" w:rsidRPr="00B03933" w14:paraId="2BB4CC8D" w14:textId="77777777" w:rsidTr="00B03933">
        <w:tc>
          <w:tcPr>
            <w:tcW w:w="0" w:type="auto"/>
          </w:tcPr>
          <w:p w14:paraId="3301A8CE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3</w:t>
            </w:r>
          </w:p>
        </w:tc>
        <w:tc>
          <w:tcPr>
            <w:tcW w:w="0" w:type="auto"/>
          </w:tcPr>
          <w:p w14:paraId="61B5BEBA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5</w:t>
            </w:r>
          </w:p>
        </w:tc>
        <w:tc>
          <w:tcPr>
            <w:tcW w:w="0" w:type="auto"/>
          </w:tcPr>
          <w:p w14:paraId="1462C1E3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4</w:t>
            </w:r>
          </w:p>
        </w:tc>
      </w:tr>
      <w:tr w:rsidR="00B03933" w:rsidRPr="00B03933" w14:paraId="58E4E51F" w14:textId="77777777" w:rsidTr="00B03933">
        <w:tc>
          <w:tcPr>
            <w:tcW w:w="0" w:type="auto"/>
          </w:tcPr>
          <w:p w14:paraId="521801B5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4</w:t>
            </w:r>
          </w:p>
        </w:tc>
        <w:tc>
          <w:tcPr>
            <w:tcW w:w="0" w:type="auto"/>
          </w:tcPr>
          <w:p w14:paraId="7E065757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5</w:t>
            </w:r>
          </w:p>
        </w:tc>
        <w:tc>
          <w:tcPr>
            <w:tcW w:w="0" w:type="auto"/>
          </w:tcPr>
          <w:p w14:paraId="54519599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2</w:t>
            </w:r>
          </w:p>
        </w:tc>
      </w:tr>
    </w:tbl>
    <w:p w14:paraId="6ACD10E6" w14:textId="77777777" w:rsidR="00B03933" w:rsidRDefault="00B03933" w:rsidP="00B03933">
      <w:r>
        <w:t xml:space="preserve">     </w:t>
      </w:r>
    </w:p>
    <w:p w14:paraId="2EBDFAFE" w14:textId="45626518" w:rsidR="00B03933" w:rsidRPr="007619A6" w:rsidRDefault="00B03933" w:rsidP="00B03933">
      <w:pPr>
        <w:rPr>
          <w:lang w:val="en-US"/>
        </w:rPr>
      </w:pPr>
      <w:r>
        <w:t>Выходные данные</w:t>
      </w:r>
      <w:r>
        <w:rPr>
          <w:lang w:val="en-US"/>
        </w:rPr>
        <w:t>:</w:t>
      </w:r>
    </w:p>
    <w:p w14:paraId="4BD03A05" w14:textId="068DFB62" w:rsidR="00307FCC" w:rsidRDefault="00B03933" w:rsidP="00307FCC">
      <w:pPr>
        <w:pStyle w:val="a3"/>
        <w:ind w:left="1080"/>
      </w:pPr>
      <w:proofErr w:type="spellStart"/>
      <w:r>
        <w:t>Остовное</w:t>
      </w:r>
      <w:proofErr w:type="spellEnd"/>
      <w:r>
        <w:t xml:space="preserve"> </w:t>
      </w:r>
      <w:proofErr w:type="gramStart"/>
      <w:r>
        <w:t>дерево</w:t>
      </w:r>
      <w:r w:rsidR="00307FCC">
        <w:t>(</w:t>
      </w:r>
      <w:proofErr w:type="gramEnd"/>
      <w:r w:rsidR="00307FCC">
        <w:t>представлено в таблице 6)</w:t>
      </w:r>
      <w:r>
        <w:t>:</w:t>
      </w:r>
      <w:r w:rsidR="00307FCC" w:rsidRPr="00307FCC">
        <w:t xml:space="preserve"> </w:t>
      </w:r>
    </w:p>
    <w:p w14:paraId="4E8140B8" w14:textId="53DBE4DC" w:rsidR="00307FCC" w:rsidRDefault="00307FCC" w:rsidP="00307FCC">
      <w:pPr>
        <w:pStyle w:val="a3"/>
        <w:ind w:left="1080"/>
      </w:pPr>
      <w:r>
        <w:t xml:space="preserve">Таблица 6 – Представление </w:t>
      </w:r>
      <w:proofErr w:type="spellStart"/>
      <w:r>
        <w:t>остовного</w:t>
      </w:r>
      <w:proofErr w:type="spellEnd"/>
      <w:r>
        <w:t xml:space="preserve"> дерева</w:t>
      </w:r>
      <w:r w:rsidRPr="00307FCC">
        <w:t xml:space="preserve"> </w:t>
      </w:r>
      <w:r>
        <w:t>№3</w:t>
      </w:r>
    </w:p>
    <w:tbl>
      <w:tblPr>
        <w:tblStyle w:val="ab"/>
        <w:tblW w:w="0" w:type="auto"/>
        <w:tblInd w:w="1080" w:type="dxa"/>
        <w:tblLook w:val="04A0" w:firstRow="1" w:lastRow="0" w:firstColumn="1" w:lastColumn="0" w:noHBand="0" w:noVBand="1"/>
      </w:tblPr>
      <w:tblGrid>
        <w:gridCol w:w="1307"/>
        <w:gridCol w:w="1307"/>
        <w:gridCol w:w="652"/>
      </w:tblGrid>
      <w:tr w:rsidR="00B03933" w:rsidRPr="00B03933" w14:paraId="4163D557" w14:textId="77777777" w:rsidTr="00B03933">
        <w:tc>
          <w:tcPr>
            <w:tcW w:w="0" w:type="auto"/>
          </w:tcPr>
          <w:p w14:paraId="3025507E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Вершина</w:t>
            </w:r>
          </w:p>
        </w:tc>
        <w:tc>
          <w:tcPr>
            <w:tcW w:w="0" w:type="auto"/>
          </w:tcPr>
          <w:p w14:paraId="228DC133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Вершина</w:t>
            </w:r>
          </w:p>
        </w:tc>
        <w:tc>
          <w:tcPr>
            <w:tcW w:w="0" w:type="auto"/>
          </w:tcPr>
          <w:p w14:paraId="333989AF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Вес</w:t>
            </w:r>
          </w:p>
        </w:tc>
      </w:tr>
      <w:tr w:rsidR="00B03933" w:rsidRPr="00B03933" w14:paraId="5168251B" w14:textId="77777777" w:rsidTr="00B03933">
        <w:tc>
          <w:tcPr>
            <w:tcW w:w="0" w:type="auto"/>
          </w:tcPr>
          <w:p w14:paraId="2DFC517C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0</w:t>
            </w:r>
          </w:p>
        </w:tc>
        <w:tc>
          <w:tcPr>
            <w:tcW w:w="0" w:type="auto"/>
          </w:tcPr>
          <w:p w14:paraId="43CEC495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1</w:t>
            </w:r>
          </w:p>
        </w:tc>
        <w:tc>
          <w:tcPr>
            <w:tcW w:w="0" w:type="auto"/>
          </w:tcPr>
          <w:p w14:paraId="6E586D5B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1</w:t>
            </w:r>
          </w:p>
        </w:tc>
      </w:tr>
      <w:tr w:rsidR="00B03933" w:rsidRPr="00B03933" w14:paraId="7F0121C8" w14:textId="77777777" w:rsidTr="00B03933">
        <w:tc>
          <w:tcPr>
            <w:tcW w:w="0" w:type="auto"/>
          </w:tcPr>
          <w:p w14:paraId="23647020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3</w:t>
            </w:r>
          </w:p>
        </w:tc>
        <w:tc>
          <w:tcPr>
            <w:tcW w:w="0" w:type="auto"/>
          </w:tcPr>
          <w:p w14:paraId="5F2E4401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2</w:t>
            </w:r>
          </w:p>
        </w:tc>
        <w:tc>
          <w:tcPr>
            <w:tcW w:w="0" w:type="auto"/>
          </w:tcPr>
          <w:p w14:paraId="0CF3C60A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4</w:t>
            </w:r>
          </w:p>
        </w:tc>
      </w:tr>
      <w:tr w:rsidR="00B03933" w:rsidRPr="00B03933" w14:paraId="400096C5" w14:textId="77777777" w:rsidTr="00B03933">
        <w:tc>
          <w:tcPr>
            <w:tcW w:w="0" w:type="auto"/>
          </w:tcPr>
          <w:p w14:paraId="6979DFAD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1</w:t>
            </w:r>
          </w:p>
        </w:tc>
        <w:tc>
          <w:tcPr>
            <w:tcW w:w="0" w:type="auto"/>
          </w:tcPr>
          <w:p w14:paraId="0386F0F4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3</w:t>
            </w:r>
          </w:p>
        </w:tc>
        <w:tc>
          <w:tcPr>
            <w:tcW w:w="0" w:type="auto"/>
          </w:tcPr>
          <w:p w14:paraId="6AD672D7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3</w:t>
            </w:r>
          </w:p>
        </w:tc>
      </w:tr>
      <w:tr w:rsidR="00B03933" w:rsidRPr="00B03933" w14:paraId="02115B93" w14:textId="77777777" w:rsidTr="00B03933">
        <w:tc>
          <w:tcPr>
            <w:tcW w:w="0" w:type="auto"/>
          </w:tcPr>
          <w:p w14:paraId="71A4D65C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2</w:t>
            </w:r>
          </w:p>
        </w:tc>
        <w:tc>
          <w:tcPr>
            <w:tcW w:w="0" w:type="auto"/>
          </w:tcPr>
          <w:p w14:paraId="5BC07C9C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4</w:t>
            </w:r>
          </w:p>
        </w:tc>
        <w:tc>
          <w:tcPr>
            <w:tcW w:w="0" w:type="auto"/>
          </w:tcPr>
          <w:p w14:paraId="027949D0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2</w:t>
            </w:r>
          </w:p>
        </w:tc>
      </w:tr>
      <w:tr w:rsidR="00B03933" w:rsidRPr="00B03933" w14:paraId="1096DBF4" w14:textId="77777777" w:rsidTr="00B03933">
        <w:tc>
          <w:tcPr>
            <w:tcW w:w="0" w:type="auto"/>
          </w:tcPr>
          <w:p w14:paraId="6EF2D3EB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4</w:t>
            </w:r>
          </w:p>
        </w:tc>
        <w:tc>
          <w:tcPr>
            <w:tcW w:w="0" w:type="auto"/>
          </w:tcPr>
          <w:p w14:paraId="74B8D413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5</w:t>
            </w:r>
          </w:p>
        </w:tc>
        <w:tc>
          <w:tcPr>
            <w:tcW w:w="0" w:type="auto"/>
          </w:tcPr>
          <w:p w14:paraId="71ACE33F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2</w:t>
            </w:r>
          </w:p>
        </w:tc>
      </w:tr>
    </w:tbl>
    <w:p w14:paraId="748D4728" w14:textId="19469F85" w:rsidR="00B03933" w:rsidRDefault="00B03933" w:rsidP="001C247E">
      <w:pPr>
        <w:pStyle w:val="a3"/>
        <w:numPr>
          <w:ilvl w:val="2"/>
          <w:numId w:val="14"/>
        </w:numPr>
      </w:pPr>
      <w:r>
        <w:lastRenderedPageBreak/>
        <w:t xml:space="preserve">Вес </w:t>
      </w:r>
      <w:proofErr w:type="spellStart"/>
      <w:r>
        <w:t>остовного</w:t>
      </w:r>
      <w:proofErr w:type="spellEnd"/>
      <w:r>
        <w:t xml:space="preserve"> дерева: 12</w:t>
      </w:r>
    </w:p>
    <w:p w14:paraId="6AEFBC52" w14:textId="606013E0" w:rsidR="00B03933" w:rsidRDefault="00B03933" w:rsidP="00B03933">
      <w:r>
        <w:t>Результат работы программы</w:t>
      </w:r>
      <w:r w:rsidRPr="00165A43">
        <w:t xml:space="preserve"> </w:t>
      </w:r>
      <w:r>
        <w:t>представлен на рисунке 9</w:t>
      </w:r>
      <w:r w:rsidRPr="00165A43">
        <w:t>:</w:t>
      </w:r>
      <w:r w:rsidRPr="00B03933">
        <w:t xml:space="preserve"> </w:t>
      </w:r>
    </w:p>
    <w:p w14:paraId="0A187A1F" w14:textId="10B56A4F" w:rsidR="00B03933" w:rsidRDefault="00B03933" w:rsidP="00B03933">
      <w:r w:rsidRPr="00B03933">
        <w:rPr>
          <w:noProof/>
        </w:rPr>
        <w:drawing>
          <wp:inline distT="0" distB="0" distL="0" distR="0" wp14:anchorId="4F6A37AE" wp14:editId="161DCFB1">
            <wp:extent cx="3057525" cy="2089106"/>
            <wp:effectExtent l="0" t="0" r="0" b="698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75028" cy="210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1B321" w14:textId="77777777" w:rsidR="00B03933" w:rsidRDefault="00B03933" w:rsidP="00B03933">
      <w:r>
        <w:tab/>
      </w:r>
    </w:p>
    <w:p w14:paraId="0A11D7DA" w14:textId="7851CE74" w:rsidR="00B03933" w:rsidRPr="00165A43" w:rsidRDefault="00B03933" w:rsidP="00B03933">
      <w:r>
        <w:t>Рисунок 9 – Тест программы № 3</w:t>
      </w:r>
    </w:p>
    <w:p w14:paraId="69927805" w14:textId="77777777" w:rsidR="00B03933" w:rsidRPr="00165A43" w:rsidRDefault="00B03933" w:rsidP="00B03933"/>
    <w:p w14:paraId="3C7347EA" w14:textId="29602A94" w:rsidR="00B03933" w:rsidRPr="00165A43" w:rsidRDefault="00B03933" w:rsidP="00B03933">
      <w:pPr>
        <w:ind w:left="360"/>
        <w:rPr>
          <w:b/>
          <w:i/>
        </w:rPr>
      </w:pPr>
      <w:r w:rsidRPr="00165A43">
        <w:rPr>
          <w:b/>
          <w:i/>
        </w:rPr>
        <w:t xml:space="preserve">Тест программы минимального </w:t>
      </w:r>
      <w:proofErr w:type="spellStart"/>
      <w:r w:rsidRPr="00165A43">
        <w:rPr>
          <w:b/>
          <w:i/>
        </w:rPr>
        <w:t>остовного</w:t>
      </w:r>
      <w:proofErr w:type="spellEnd"/>
      <w:r w:rsidRPr="00165A43">
        <w:rPr>
          <w:b/>
          <w:i/>
        </w:rPr>
        <w:t xml:space="preserve"> </w:t>
      </w:r>
      <w:r>
        <w:rPr>
          <w:b/>
          <w:i/>
        </w:rPr>
        <w:t>дерева</w:t>
      </w:r>
      <w:r w:rsidRPr="00165A43">
        <w:rPr>
          <w:b/>
          <w:i/>
        </w:rPr>
        <w:t xml:space="preserve"> № </w:t>
      </w:r>
      <w:r>
        <w:rPr>
          <w:b/>
          <w:i/>
        </w:rPr>
        <w:t>4</w:t>
      </w:r>
    </w:p>
    <w:p w14:paraId="2D9AA331" w14:textId="77777777" w:rsidR="00B03933" w:rsidRDefault="00B03933" w:rsidP="00B03933">
      <w:pPr>
        <w:ind w:left="360"/>
      </w:pPr>
      <w:r>
        <w:t>Исходные данные:</w:t>
      </w:r>
    </w:p>
    <w:p w14:paraId="207357B5" w14:textId="77777777" w:rsidR="00B03933" w:rsidRDefault="00B03933" w:rsidP="001C247E">
      <w:pPr>
        <w:pStyle w:val="a3"/>
        <w:numPr>
          <w:ilvl w:val="2"/>
          <w:numId w:val="13"/>
        </w:numPr>
      </w:pPr>
      <w:r>
        <w:t>Количество вершин: 6</w:t>
      </w:r>
    </w:p>
    <w:p w14:paraId="03F88A7B" w14:textId="79B16829" w:rsidR="00B03933" w:rsidRDefault="00B03933" w:rsidP="001C247E">
      <w:pPr>
        <w:pStyle w:val="a3"/>
        <w:numPr>
          <w:ilvl w:val="2"/>
          <w:numId w:val="13"/>
        </w:numPr>
      </w:pPr>
      <w:r>
        <w:t>Количество ребер: 8</w:t>
      </w:r>
    </w:p>
    <w:p w14:paraId="70E54E59" w14:textId="06F3FEFA" w:rsidR="00B03933" w:rsidRDefault="00B03933" w:rsidP="001C247E">
      <w:pPr>
        <w:pStyle w:val="a3"/>
        <w:numPr>
          <w:ilvl w:val="2"/>
          <w:numId w:val="13"/>
        </w:numPr>
      </w:pPr>
      <w:r>
        <w:t>Связи и веса</w:t>
      </w:r>
      <w:r w:rsidR="00307FCC">
        <w:t xml:space="preserve"> (представлены в таблице 8)</w:t>
      </w:r>
      <w:r>
        <w:t>:</w:t>
      </w:r>
    </w:p>
    <w:p w14:paraId="5E741379" w14:textId="799E7295" w:rsidR="00307FCC" w:rsidRDefault="00307FCC" w:rsidP="00307FCC">
      <w:pPr>
        <w:pStyle w:val="a3"/>
        <w:ind w:left="732" w:firstLine="348"/>
      </w:pPr>
      <w:proofErr w:type="gramStart"/>
      <w:r>
        <w:t>Таблица  7</w:t>
      </w:r>
      <w:proofErr w:type="gramEnd"/>
      <w:r>
        <w:t xml:space="preserve"> - Исходный граф №4</w:t>
      </w:r>
    </w:p>
    <w:tbl>
      <w:tblPr>
        <w:tblStyle w:val="ab"/>
        <w:tblW w:w="0" w:type="auto"/>
        <w:tblInd w:w="1080" w:type="dxa"/>
        <w:tblLook w:val="04A0" w:firstRow="1" w:lastRow="0" w:firstColumn="1" w:lastColumn="0" w:noHBand="0" w:noVBand="1"/>
      </w:tblPr>
      <w:tblGrid>
        <w:gridCol w:w="1307"/>
        <w:gridCol w:w="1307"/>
        <w:gridCol w:w="652"/>
      </w:tblGrid>
      <w:tr w:rsidR="00B03933" w:rsidRPr="00B03933" w14:paraId="6F2CD363" w14:textId="77777777" w:rsidTr="00B03933">
        <w:tc>
          <w:tcPr>
            <w:tcW w:w="0" w:type="auto"/>
          </w:tcPr>
          <w:p w14:paraId="65564565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Вершина</w:t>
            </w:r>
          </w:p>
        </w:tc>
        <w:tc>
          <w:tcPr>
            <w:tcW w:w="0" w:type="auto"/>
          </w:tcPr>
          <w:p w14:paraId="39B12C8D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Вершина</w:t>
            </w:r>
          </w:p>
        </w:tc>
        <w:tc>
          <w:tcPr>
            <w:tcW w:w="0" w:type="auto"/>
          </w:tcPr>
          <w:p w14:paraId="5D06F689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Вес</w:t>
            </w:r>
          </w:p>
        </w:tc>
      </w:tr>
      <w:tr w:rsidR="00B03933" w:rsidRPr="00B03933" w14:paraId="78DF6E40" w14:textId="77777777" w:rsidTr="00B03933">
        <w:tc>
          <w:tcPr>
            <w:tcW w:w="0" w:type="auto"/>
          </w:tcPr>
          <w:p w14:paraId="25B67334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0</w:t>
            </w:r>
          </w:p>
        </w:tc>
        <w:tc>
          <w:tcPr>
            <w:tcW w:w="0" w:type="auto"/>
          </w:tcPr>
          <w:p w14:paraId="636E5DA4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1</w:t>
            </w:r>
          </w:p>
        </w:tc>
        <w:tc>
          <w:tcPr>
            <w:tcW w:w="0" w:type="auto"/>
          </w:tcPr>
          <w:p w14:paraId="1C0B4EEC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2</w:t>
            </w:r>
          </w:p>
        </w:tc>
      </w:tr>
      <w:tr w:rsidR="00B03933" w:rsidRPr="00B03933" w14:paraId="320D6078" w14:textId="77777777" w:rsidTr="00B03933">
        <w:tc>
          <w:tcPr>
            <w:tcW w:w="0" w:type="auto"/>
          </w:tcPr>
          <w:p w14:paraId="2E958822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0</w:t>
            </w:r>
          </w:p>
        </w:tc>
        <w:tc>
          <w:tcPr>
            <w:tcW w:w="0" w:type="auto"/>
          </w:tcPr>
          <w:p w14:paraId="399455FF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2</w:t>
            </w:r>
          </w:p>
        </w:tc>
        <w:tc>
          <w:tcPr>
            <w:tcW w:w="0" w:type="auto"/>
          </w:tcPr>
          <w:p w14:paraId="0AB3E2B8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3</w:t>
            </w:r>
          </w:p>
        </w:tc>
      </w:tr>
      <w:tr w:rsidR="00B03933" w:rsidRPr="00B03933" w14:paraId="4F829E61" w14:textId="77777777" w:rsidTr="00B03933">
        <w:tc>
          <w:tcPr>
            <w:tcW w:w="0" w:type="auto"/>
          </w:tcPr>
          <w:p w14:paraId="463ABB34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1</w:t>
            </w:r>
          </w:p>
        </w:tc>
        <w:tc>
          <w:tcPr>
            <w:tcW w:w="0" w:type="auto"/>
          </w:tcPr>
          <w:p w14:paraId="562C8B09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2</w:t>
            </w:r>
          </w:p>
        </w:tc>
        <w:tc>
          <w:tcPr>
            <w:tcW w:w="0" w:type="auto"/>
          </w:tcPr>
          <w:p w14:paraId="05DECD9C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1</w:t>
            </w:r>
          </w:p>
        </w:tc>
      </w:tr>
      <w:tr w:rsidR="00B03933" w:rsidRPr="00B03933" w14:paraId="4CF55397" w14:textId="77777777" w:rsidTr="00B03933">
        <w:tc>
          <w:tcPr>
            <w:tcW w:w="0" w:type="auto"/>
          </w:tcPr>
          <w:p w14:paraId="6102DEBB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1</w:t>
            </w:r>
          </w:p>
        </w:tc>
        <w:tc>
          <w:tcPr>
            <w:tcW w:w="0" w:type="auto"/>
          </w:tcPr>
          <w:p w14:paraId="46279090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3</w:t>
            </w:r>
          </w:p>
        </w:tc>
        <w:tc>
          <w:tcPr>
            <w:tcW w:w="0" w:type="auto"/>
          </w:tcPr>
          <w:p w14:paraId="76E1BBFA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4</w:t>
            </w:r>
          </w:p>
        </w:tc>
      </w:tr>
      <w:tr w:rsidR="00B03933" w:rsidRPr="00B03933" w14:paraId="29365F07" w14:textId="77777777" w:rsidTr="00B03933">
        <w:tc>
          <w:tcPr>
            <w:tcW w:w="0" w:type="auto"/>
          </w:tcPr>
          <w:p w14:paraId="7A94A5BD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1</w:t>
            </w:r>
          </w:p>
        </w:tc>
        <w:tc>
          <w:tcPr>
            <w:tcW w:w="0" w:type="auto"/>
          </w:tcPr>
          <w:p w14:paraId="33A7345A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5</w:t>
            </w:r>
          </w:p>
        </w:tc>
        <w:tc>
          <w:tcPr>
            <w:tcW w:w="0" w:type="auto"/>
          </w:tcPr>
          <w:p w14:paraId="309041BB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3</w:t>
            </w:r>
          </w:p>
        </w:tc>
      </w:tr>
      <w:tr w:rsidR="00B03933" w:rsidRPr="00B03933" w14:paraId="7655D8DA" w14:textId="77777777" w:rsidTr="00B03933">
        <w:tc>
          <w:tcPr>
            <w:tcW w:w="0" w:type="auto"/>
          </w:tcPr>
          <w:p w14:paraId="25E85CF2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2</w:t>
            </w:r>
          </w:p>
        </w:tc>
        <w:tc>
          <w:tcPr>
            <w:tcW w:w="0" w:type="auto"/>
          </w:tcPr>
          <w:p w14:paraId="5E427BBD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3</w:t>
            </w:r>
          </w:p>
        </w:tc>
        <w:tc>
          <w:tcPr>
            <w:tcW w:w="0" w:type="auto"/>
          </w:tcPr>
          <w:p w14:paraId="3791FAF8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4</w:t>
            </w:r>
          </w:p>
        </w:tc>
      </w:tr>
      <w:tr w:rsidR="00B03933" w:rsidRPr="00B03933" w14:paraId="53A25919" w14:textId="77777777" w:rsidTr="00B03933">
        <w:tc>
          <w:tcPr>
            <w:tcW w:w="0" w:type="auto"/>
          </w:tcPr>
          <w:p w14:paraId="566D1E74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2</w:t>
            </w:r>
          </w:p>
        </w:tc>
        <w:tc>
          <w:tcPr>
            <w:tcW w:w="0" w:type="auto"/>
          </w:tcPr>
          <w:p w14:paraId="33361A57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4</w:t>
            </w:r>
          </w:p>
        </w:tc>
        <w:tc>
          <w:tcPr>
            <w:tcW w:w="0" w:type="auto"/>
          </w:tcPr>
          <w:p w14:paraId="3D9D390C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2</w:t>
            </w:r>
          </w:p>
        </w:tc>
      </w:tr>
      <w:tr w:rsidR="00B03933" w:rsidRPr="00B03933" w14:paraId="48DABA01" w14:textId="77777777" w:rsidTr="00B03933">
        <w:tc>
          <w:tcPr>
            <w:tcW w:w="0" w:type="auto"/>
          </w:tcPr>
          <w:p w14:paraId="164108D3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3</w:t>
            </w:r>
          </w:p>
        </w:tc>
        <w:tc>
          <w:tcPr>
            <w:tcW w:w="0" w:type="auto"/>
          </w:tcPr>
          <w:p w14:paraId="57FC39FA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5</w:t>
            </w:r>
          </w:p>
        </w:tc>
        <w:tc>
          <w:tcPr>
            <w:tcW w:w="0" w:type="auto"/>
          </w:tcPr>
          <w:p w14:paraId="024915EC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4</w:t>
            </w:r>
          </w:p>
        </w:tc>
      </w:tr>
      <w:tr w:rsidR="00B03933" w:rsidRPr="00B03933" w14:paraId="7A1C0197" w14:textId="77777777" w:rsidTr="00B03933">
        <w:tc>
          <w:tcPr>
            <w:tcW w:w="0" w:type="auto"/>
          </w:tcPr>
          <w:p w14:paraId="0A1E85D8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4</w:t>
            </w:r>
          </w:p>
        </w:tc>
        <w:tc>
          <w:tcPr>
            <w:tcW w:w="0" w:type="auto"/>
          </w:tcPr>
          <w:p w14:paraId="500172E7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5</w:t>
            </w:r>
          </w:p>
        </w:tc>
        <w:tc>
          <w:tcPr>
            <w:tcW w:w="0" w:type="auto"/>
          </w:tcPr>
          <w:p w14:paraId="62A1F40A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2</w:t>
            </w:r>
          </w:p>
        </w:tc>
      </w:tr>
    </w:tbl>
    <w:p w14:paraId="6C4BF701" w14:textId="77777777" w:rsidR="00B03933" w:rsidRDefault="00B03933" w:rsidP="00B03933">
      <w:r>
        <w:t xml:space="preserve">     </w:t>
      </w:r>
    </w:p>
    <w:p w14:paraId="394FCE62" w14:textId="77777777" w:rsidR="00B03933" w:rsidRPr="007619A6" w:rsidRDefault="00B03933" w:rsidP="00B03933">
      <w:pPr>
        <w:rPr>
          <w:lang w:val="en-US"/>
        </w:rPr>
      </w:pPr>
      <w:r>
        <w:t>Выходные данные</w:t>
      </w:r>
      <w:r>
        <w:rPr>
          <w:lang w:val="en-US"/>
        </w:rPr>
        <w:t>:</w:t>
      </w:r>
    </w:p>
    <w:p w14:paraId="45AD6A88" w14:textId="2A2DFEE4" w:rsidR="00B03933" w:rsidRDefault="00B03933" w:rsidP="001C247E">
      <w:pPr>
        <w:pStyle w:val="a3"/>
        <w:numPr>
          <w:ilvl w:val="2"/>
          <w:numId w:val="14"/>
        </w:numPr>
      </w:pPr>
      <w:proofErr w:type="spellStart"/>
      <w:r>
        <w:t>Остовное</w:t>
      </w:r>
      <w:proofErr w:type="spellEnd"/>
      <w:r>
        <w:t xml:space="preserve"> дерево</w:t>
      </w:r>
      <w:r w:rsidR="00307FCC">
        <w:t xml:space="preserve"> (представлено в таблице 8)</w:t>
      </w:r>
      <w:r>
        <w:t>:</w:t>
      </w:r>
    </w:p>
    <w:p w14:paraId="06AEDBEB" w14:textId="67F340FF" w:rsidR="00307FCC" w:rsidRPr="00307FCC" w:rsidRDefault="00307FCC" w:rsidP="00307FCC">
      <w:pPr>
        <w:pStyle w:val="a3"/>
        <w:ind w:left="1080"/>
      </w:pPr>
      <w:r>
        <w:t xml:space="preserve">Таблица 8 - Представление </w:t>
      </w:r>
      <w:proofErr w:type="spellStart"/>
      <w:r>
        <w:t>остовного</w:t>
      </w:r>
      <w:proofErr w:type="spellEnd"/>
      <w:r>
        <w:t xml:space="preserve"> дерева №4</w:t>
      </w:r>
    </w:p>
    <w:tbl>
      <w:tblPr>
        <w:tblStyle w:val="ab"/>
        <w:tblW w:w="0" w:type="auto"/>
        <w:tblInd w:w="1080" w:type="dxa"/>
        <w:tblLook w:val="04A0" w:firstRow="1" w:lastRow="0" w:firstColumn="1" w:lastColumn="0" w:noHBand="0" w:noVBand="1"/>
      </w:tblPr>
      <w:tblGrid>
        <w:gridCol w:w="1307"/>
        <w:gridCol w:w="1307"/>
        <w:gridCol w:w="652"/>
      </w:tblGrid>
      <w:tr w:rsidR="00B03933" w:rsidRPr="00B03933" w14:paraId="7F8C34EC" w14:textId="77777777" w:rsidTr="00B03933">
        <w:tc>
          <w:tcPr>
            <w:tcW w:w="0" w:type="auto"/>
          </w:tcPr>
          <w:p w14:paraId="44338A75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Вершина</w:t>
            </w:r>
          </w:p>
        </w:tc>
        <w:tc>
          <w:tcPr>
            <w:tcW w:w="0" w:type="auto"/>
          </w:tcPr>
          <w:p w14:paraId="08538BEA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Вершина</w:t>
            </w:r>
          </w:p>
        </w:tc>
        <w:tc>
          <w:tcPr>
            <w:tcW w:w="0" w:type="auto"/>
          </w:tcPr>
          <w:p w14:paraId="082B4895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Вес</w:t>
            </w:r>
          </w:p>
        </w:tc>
      </w:tr>
      <w:tr w:rsidR="00B03933" w:rsidRPr="00B03933" w14:paraId="36B0AE55" w14:textId="77777777" w:rsidTr="00B03933">
        <w:tc>
          <w:tcPr>
            <w:tcW w:w="0" w:type="auto"/>
          </w:tcPr>
          <w:p w14:paraId="40D735CC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0</w:t>
            </w:r>
          </w:p>
        </w:tc>
        <w:tc>
          <w:tcPr>
            <w:tcW w:w="0" w:type="auto"/>
          </w:tcPr>
          <w:p w14:paraId="1B37BAE3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1</w:t>
            </w:r>
          </w:p>
        </w:tc>
        <w:tc>
          <w:tcPr>
            <w:tcW w:w="0" w:type="auto"/>
          </w:tcPr>
          <w:p w14:paraId="44095FE5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2</w:t>
            </w:r>
          </w:p>
        </w:tc>
      </w:tr>
      <w:tr w:rsidR="00B03933" w:rsidRPr="00B03933" w14:paraId="7C1AF8B4" w14:textId="77777777" w:rsidTr="00B03933">
        <w:tc>
          <w:tcPr>
            <w:tcW w:w="0" w:type="auto"/>
          </w:tcPr>
          <w:p w14:paraId="331CBA10" w14:textId="77777777" w:rsidR="00B03933" w:rsidRPr="00B03933" w:rsidRDefault="00B03933" w:rsidP="00441866">
            <w:pPr>
              <w:pStyle w:val="a3"/>
              <w:ind w:left="0"/>
            </w:pPr>
            <w:r w:rsidRPr="00B03933">
              <w:lastRenderedPageBreak/>
              <w:t>1</w:t>
            </w:r>
          </w:p>
        </w:tc>
        <w:tc>
          <w:tcPr>
            <w:tcW w:w="0" w:type="auto"/>
          </w:tcPr>
          <w:p w14:paraId="701AC0B7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2</w:t>
            </w:r>
          </w:p>
        </w:tc>
        <w:tc>
          <w:tcPr>
            <w:tcW w:w="0" w:type="auto"/>
          </w:tcPr>
          <w:p w14:paraId="4D602291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1</w:t>
            </w:r>
          </w:p>
        </w:tc>
      </w:tr>
      <w:tr w:rsidR="00B03933" w:rsidRPr="00B03933" w14:paraId="1CC7626E" w14:textId="77777777" w:rsidTr="00B03933">
        <w:tc>
          <w:tcPr>
            <w:tcW w:w="0" w:type="auto"/>
          </w:tcPr>
          <w:p w14:paraId="31C3FE0A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1</w:t>
            </w:r>
          </w:p>
        </w:tc>
        <w:tc>
          <w:tcPr>
            <w:tcW w:w="0" w:type="auto"/>
          </w:tcPr>
          <w:p w14:paraId="46F587CB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3</w:t>
            </w:r>
          </w:p>
        </w:tc>
        <w:tc>
          <w:tcPr>
            <w:tcW w:w="0" w:type="auto"/>
          </w:tcPr>
          <w:p w14:paraId="54675F7F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4</w:t>
            </w:r>
          </w:p>
        </w:tc>
      </w:tr>
      <w:tr w:rsidR="00B03933" w:rsidRPr="00B03933" w14:paraId="03A1BA42" w14:textId="77777777" w:rsidTr="00B03933">
        <w:tc>
          <w:tcPr>
            <w:tcW w:w="0" w:type="auto"/>
          </w:tcPr>
          <w:p w14:paraId="2817E0E4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5</w:t>
            </w:r>
          </w:p>
        </w:tc>
        <w:tc>
          <w:tcPr>
            <w:tcW w:w="0" w:type="auto"/>
          </w:tcPr>
          <w:p w14:paraId="371B56E2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4</w:t>
            </w:r>
          </w:p>
        </w:tc>
        <w:tc>
          <w:tcPr>
            <w:tcW w:w="0" w:type="auto"/>
          </w:tcPr>
          <w:p w14:paraId="2EE0DD97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4</w:t>
            </w:r>
          </w:p>
        </w:tc>
      </w:tr>
      <w:tr w:rsidR="00B03933" w:rsidRPr="00B03933" w14:paraId="693A9065" w14:textId="77777777" w:rsidTr="00B03933">
        <w:tc>
          <w:tcPr>
            <w:tcW w:w="0" w:type="auto"/>
          </w:tcPr>
          <w:p w14:paraId="6E7325A1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1</w:t>
            </w:r>
          </w:p>
        </w:tc>
        <w:tc>
          <w:tcPr>
            <w:tcW w:w="0" w:type="auto"/>
          </w:tcPr>
          <w:p w14:paraId="52777F68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5</w:t>
            </w:r>
          </w:p>
        </w:tc>
        <w:tc>
          <w:tcPr>
            <w:tcW w:w="0" w:type="auto"/>
          </w:tcPr>
          <w:p w14:paraId="4D5FA49A" w14:textId="77777777" w:rsidR="00B03933" w:rsidRPr="00B03933" w:rsidRDefault="00B03933" w:rsidP="00441866">
            <w:pPr>
              <w:pStyle w:val="a3"/>
              <w:ind w:left="0"/>
            </w:pPr>
            <w:r w:rsidRPr="00B03933">
              <w:t>3</w:t>
            </w:r>
          </w:p>
        </w:tc>
      </w:tr>
    </w:tbl>
    <w:p w14:paraId="6F739FF5" w14:textId="0B58A5F1" w:rsidR="00B03933" w:rsidRDefault="00B03933" w:rsidP="001C247E">
      <w:pPr>
        <w:pStyle w:val="a3"/>
        <w:numPr>
          <w:ilvl w:val="2"/>
          <w:numId w:val="14"/>
        </w:numPr>
      </w:pPr>
      <w:r>
        <w:t xml:space="preserve">Вес </w:t>
      </w:r>
      <w:proofErr w:type="spellStart"/>
      <w:r>
        <w:t>остовного</w:t>
      </w:r>
      <w:proofErr w:type="spellEnd"/>
      <w:r>
        <w:t xml:space="preserve"> дерева: 14</w:t>
      </w:r>
    </w:p>
    <w:p w14:paraId="41CC7F1D" w14:textId="214DD7B6" w:rsidR="00B03933" w:rsidRDefault="00B03933" w:rsidP="00B03933">
      <w:r>
        <w:t>Результат работы программы</w:t>
      </w:r>
      <w:r w:rsidRPr="00165A43">
        <w:t xml:space="preserve"> </w:t>
      </w:r>
      <w:r>
        <w:t>представлен на рисунке 10</w:t>
      </w:r>
      <w:r w:rsidRPr="00165A43">
        <w:t>:</w:t>
      </w:r>
      <w:r w:rsidRPr="00B03933">
        <w:t xml:space="preserve"> </w:t>
      </w:r>
    </w:p>
    <w:p w14:paraId="5D355C91" w14:textId="5B371609" w:rsidR="00B03933" w:rsidRDefault="00B03933" w:rsidP="00B03933">
      <w:r w:rsidRPr="00B03933">
        <w:rPr>
          <w:noProof/>
        </w:rPr>
        <w:drawing>
          <wp:inline distT="0" distB="0" distL="0" distR="0" wp14:anchorId="6B5541E4" wp14:editId="0DA3FC56">
            <wp:extent cx="3019425" cy="1993407"/>
            <wp:effectExtent l="0" t="0" r="0" b="698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27441" cy="1998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D0921" w14:textId="77777777" w:rsidR="00B03933" w:rsidRDefault="00B03933" w:rsidP="00B03933">
      <w:r>
        <w:tab/>
      </w:r>
    </w:p>
    <w:p w14:paraId="51C42AC0" w14:textId="4BA6B5F3" w:rsidR="00B03933" w:rsidRPr="00165A43" w:rsidRDefault="00B03933" w:rsidP="00B03933">
      <w:r>
        <w:t>Рисунок 10 – Тест программы № 4</w:t>
      </w:r>
    </w:p>
    <w:p w14:paraId="3B0DD8AF" w14:textId="51250C9B" w:rsidR="00DD6B42" w:rsidRDefault="00B03933" w:rsidP="001C247E">
      <w:pPr>
        <w:pStyle w:val="1"/>
        <w:numPr>
          <w:ilvl w:val="0"/>
          <w:numId w:val="10"/>
        </w:numPr>
      </w:pPr>
      <w:bookmarkStart w:id="10" w:name="_Toc138980879"/>
      <w:r w:rsidRPr="00B03933">
        <w:t>Графы: нахождение предков в деревьях и наименьших общих предков</w:t>
      </w:r>
      <w:bookmarkEnd w:id="10"/>
    </w:p>
    <w:p w14:paraId="60D6A72B" w14:textId="77777777" w:rsidR="00023927" w:rsidRPr="00023927" w:rsidRDefault="00023927" w:rsidP="00023927"/>
    <w:p w14:paraId="5F1B829F" w14:textId="14685956" w:rsidR="00DD6B42" w:rsidRDefault="00DD6B42" w:rsidP="00023927">
      <w:pPr>
        <w:pStyle w:val="2"/>
      </w:pPr>
      <w:bookmarkStart w:id="11" w:name="_Toc138980880"/>
      <w:r>
        <w:t>2.1 Постановка задачи</w:t>
      </w:r>
      <w:bookmarkEnd w:id="11"/>
    </w:p>
    <w:p w14:paraId="02380546" w14:textId="77777777" w:rsidR="00023927" w:rsidRPr="00023927" w:rsidRDefault="00023927" w:rsidP="00023927"/>
    <w:p w14:paraId="1389DC8F" w14:textId="77777777" w:rsidR="00B03933" w:rsidRPr="00B03933" w:rsidRDefault="00B03933" w:rsidP="00B03933">
      <w:pPr>
        <w:spacing w:line="360" w:lineRule="auto"/>
        <w:ind w:firstLine="709"/>
      </w:pPr>
      <w:r w:rsidRPr="00B03933">
        <w:t>2.1.1 Нахождение предков в деревьях:</w:t>
      </w:r>
    </w:p>
    <w:p w14:paraId="2ADF23E8" w14:textId="77777777" w:rsidR="00B03933" w:rsidRPr="00B03933" w:rsidRDefault="00B03933" w:rsidP="001C247E">
      <w:pPr>
        <w:numPr>
          <w:ilvl w:val="0"/>
          <w:numId w:val="15"/>
        </w:numPr>
        <w:spacing w:line="360" w:lineRule="auto"/>
      </w:pPr>
      <w:r w:rsidRPr="00B03933">
        <w:t>Дано дерево с корнем и набор запросов вида (v, u), где v и u - вершины дерева.</w:t>
      </w:r>
    </w:p>
    <w:p w14:paraId="4D713979" w14:textId="77777777" w:rsidR="00B03933" w:rsidRPr="00B03933" w:rsidRDefault="00B03933" w:rsidP="001C247E">
      <w:pPr>
        <w:numPr>
          <w:ilvl w:val="0"/>
          <w:numId w:val="15"/>
        </w:numPr>
        <w:spacing w:line="360" w:lineRule="auto"/>
      </w:pPr>
      <w:r w:rsidRPr="00B03933">
        <w:t>Задача состоит в том, чтобы найти все предки вершины v, которые находятся на пути от корня до вершины u.</w:t>
      </w:r>
    </w:p>
    <w:p w14:paraId="0BB6A7A9" w14:textId="77777777" w:rsidR="00B03933" w:rsidRPr="00B03933" w:rsidRDefault="00B03933" w:rsidP="001C247E">
      <w:pPr>
        <w:numPr>
          <w:ilvl w:val="0"/>
          <w:numId w:val="15"/>
        </w:numPr>
        <w:spacing w:line="360" w:lineRule="auto"/>
      </w:pPr>
      <w:r w:rsidRPr="00B03933">
        <w:t xml:space="preserve">Предки </w:t>
      </w:r>
      <w:proofErr w:type="gramStart"/>
      <w:r w:rsidRPr="00B03933">
        <w:t>- это</w:t>
      </w:r>
      <w:proofErr w:type="gramEnd"/>
      <w:r w:rsidRPr="00B03933">
        <w:t xml:space="preserve"> вершины, через которые проходит путь от корня до заданной вершины.</w:t>
      </w:r>
    </w:p>
    <w:p w14:paraId="794AA38E" w14:textId="77777777" w:rsidR="00B03933" w:rsidRPr="00B03933" w:rsidRDefault="00B03933" w:rsidP="001C247E">
      <w:pPr>
        <w:numPr>
          <w:ilvl w:val="0"/>
          <w:numId w:val="15"/>
        </w:numPr>
        <w:spacing w:line="360" w:lineRule="auto"/>
      </w:pPr>
      <w:r w:rsidRPr="00B03933">
        <w:t>Обычно для решения этой задачи используются алгоритмы обхода дерева, такие как обход в глубину (DFS) или обход в ширину (BFS).</w:t>
      </w:r>
    </w:p>
    <w:p w14:paraId="3617CDAB" w14:textId="32EC9606" w:rsidR="00023927" w:rsidRDefault="00B03933" w:rsidP="001C247E">
      <w:pPr>
        <w:numPr>
          <w:ilvl w:val="0"/>
          <w:numId w:val="15"/>
        </w:numPr>
        <w:spacing w:line="360" w:lineRule="auto"/>
      </w:pPr>
      <w:r w:rsidRPr="00B03933">
        <w:lastRenderedPageBreak/>
        <w:t>Результатом является список всех предков вершины v.</w:t>
      </w:r>
    </w:p>
    <w:p w14:paraId="77F8C2ED" w14:textId="2CCC3CA2" w:rsidR="00B03933" w:rsidRPr="00B03933" w:rsidRDefault="00B03933" w:rsidP="00B03933">
      <w:pPr>
        <w:spacing w:line="360" w:lineRule="auto"/>
        <w:ind w:firstLine="709"/>
        <w:rPr>
          <w:lang w:val="en-US"/>
        </w:rPr>
      </w:pPr>
      <w:r w:rsidRPr="00B03933">
        <w:rPr>
          <w:lang w:val="en-US"/>
        </w:rPr>
        <w:t xml:space="preserve">2.1.2 </w:t>
      </w:r>
      <w:r>
        <w:t>Наименьший</w:t>
      </w:r>
      <w:r w:rsidRPr="00B03933">
        <w:rPr>
          <w:lang w:val="en-US"/>
        </w:rPr>
        <w:t xml:space="preserve"> </w:t>
      </w:r>
      <w:r>
        <w:t>общий</w:t>
      </w:r>
      <w:r w:rsidRPr="00B03933">
        <w:rPr>
          <w:lang w:val="en-US"/>
        </w:rPr>
        <w:t xml:space="preserve"> </w:t>
      </w:r>
      <w:r>
        <w:t>предок</w:t>
      </w:r>
      <w:r w:rsidRPr="00B03933">
        <w:rPr>
          <w:lang w:val="en-US"/>
        </w:rPr>
        <w:t xml:space="preserve"> (Lowest Common Ancestor - LCA):</w:t>
      </w:r>
    </w:p>
    <w:p w14:paraId="1D5B057F" w14:textId="77777777" w:rsidR="00B03933" w:rsidRDefault="00B03933" w:rsidP="001C247E">
      <w:pPr>
        <w:pStyle w:val="a3"/>
        <w:numPr>
          <w:ilvl w:val="3"/>
          <w:numId w:val="16"/>
        </w:numPr>
        <w:spacing w:line="360" w:lineRule="auto"/>
      </w:pPr>
      <w:r>
        <w:t>Дано дерево с корнем и набор запросов вида (v, u), где v и u - вершины дерева.</w:t>
      </w:r>
    </w:p>
    <w:p w14:paraId="47EE954E" w14:textId="77777777" w:rsidR="00B03933" w:rsidRDefault="00B03933" w:rsidP="001C247E">
      <w:pPr>
        <w:pStyle w:val="a3"/>
        <w:numPr>
          <w:ilvl w:val="3"/>
          <w:numId w:val="16"/>
        </w:numPr>
        <w:spacing w:line="360" w:lineRule="auto"/>
      </w:pPr>
      <w:r>
        <w:t>Задача состоит в том, чтобы найти наименьшего общего предка (общую вершину) для пары вершин v и u.</w:t>
      </w:r>
    </w:p>
    <w:p w14:paraId="26E2A5B5" w14:textId="77777777" w:rsidR="00B03933" w:rsidRDefault="00B03933" w:rsidP="001C247E">
      <w:pPr>
        <w:pStyle w:val="a3"/>
        <w:numPr>
          <w:ilvl w:val="3"/>
          <w:numId w:val="16"/>
        </w:numPr>
        <w:spacing w:line="360" w:lineRule="auto"/>
      </w:pPr>
      <w:r>
        <w:t xml:space="preserve">Наименьший общий предок </w:t>
      </w:r>
      <w:proofErr w:type="gramStart"/>
      <w:r>
        <w:t>- это</w:t>
      </w:r>
      <w:proofErr w:type="gramEnd"/>
      <w:r>
        <w:t xml:space="preserve"> вершина, которая является ближайшим общим предком для v и u.</w:t>
      </w:r>
    </w:p>
    <w:p w14:paraId="5FFBD875" w14:textId="77777777" w:rsidR="00B03933" w:rsidRDefault="00B03933" w:rsidP="001C247E">
      <w:pPr>
        <w:pStyle w:val="a3"/>
        <w:numPr>
          <w:ilvl w:val="3"/>
          <w:numId w:val="16"/>
        </w:numPr>
        <w:spacing w:line="360" w:lineRule="auto"/>
      </w:pPr>
      <w:r>
        <w:t>Обычно для решения этой задачи используются алгоритмы на основе предварительной обработки дерева, такие как алгоритм Двоичного Подъема (</w:t>
      </w:r>
      <w:proofErr w:type="spellStart"/>
      <w:r>
        <w:t>Binary</w:t>
      </w:r>
      <w:proofErr w:type="spellEnd"/>
      <w:r>
        <w:t xml:space="preserve"> </w:t>
      </w:r>
      <w:proofErr w:type="spellStart"/>
      <w:r>
        <w:t>Lifting</w:t>
      </w:r>
      <w:proofErr w:type="spellEnd"/>
      <w:r>
        <w:t>) или алгоритм Эйлерова обхода.</w:t>
      </w:r>
    </w:p>
    <w:p w14:paraId="5BABFA30" w14:textId="77777777" w:rsidR="00B03933" w:rsidRDefault="00B03933" w:rsidP="001C247E">
      <w:pPr>
        <w:pStyle w:val="a3"/>
        <w:numPr>
          <w:ilvl w:val="3"/>
          <w:numId w:val="14"/>
        </w:numPr>
        <w:spacing w:line="360" w:lineRule="auto"/>
      </w:pPr>
      <w:r>
        <w:t>Результатом является наименьший общий предок для каждого запроса (v, u).</w:t>
      </w:r>
    </w:p>
    <w:p w14:paraId="6283BF7F" w14:textId="68BCE0A9" w:rsidR="00B03933" w:rsidRDefault="00B03933" w:rsidP="00626C66">
      <w:pPr>
        <w:spacing w:line="360" w:lineRule="auto"/>
        <w:ind w:firstLine="709"/>
      </w:pPr>
      <w:r>
        <w:t>В обоих задачах ключевым является понятие предков - вершин, через которые проходят пути от корня до заданных вершин. Нахождение предков в деревьях полезно для анализа и обработки структуры дерева, а наименьший общий предок позволяет находить общие свойства и отношения между вершинами в дереве.</w:t>
      </w:r>
    </w:p>
    <w:p w14:paraId="735665A4" w14:textId="77777777" w:rsidR="00B03933" w:rsidRDefault="00B03933" w:rsidP="00B03933">
      <w:pPr>
        <w:spacing w:line="360" w:lineRule="auto"/>
        <w:ind w:firstLine="709"/>
      </w:pPr>
      <w:r>
        <w:t>Решение этих задач требует использования алгоритмов и структур данных, специально разработанных для работы с графами и деревьями. Например, для нахождения предков в деревьях может использоваться массив предков или таблица предков, а для наименьшего общего предка - дерево отрезков или метод двоичного подъема.</w:t>
      </w:r>
    </w:p>
    <w:p w14:paraId="58FD8249" w14:textId="77777777" w:rsidR="00B03933" w:rsidRDefault="00B03933" w:rsidP="00023927">
      <w:pPr>
        <w:spacing w:line="360" w:lineRule="auto"/>
        <w:ind w:firstLine="709"/>
      </w:pPr>
    </w:p>
    <w:p w14:paraId="4B113F39" w14:textId="63E32ACB" w:rsidR="00023927" w:rsidRDefault="00023927" w:rsidP="00023927">
      <w:pPr>
        <w:pStyle w:val="2"/>
      </w:pPr>
      <w:bookmarkStart w:id="12" w:name="_Toc138980881"/>
      <w:r>
        <w:t xml:space="preserve">2.2 </w:t>
      </w:r>
      <w:r w:rsidRPr="00023927">
        <w:t>Описание входной и выходной информации</w:t>
      </w:r>
      <w:bookmarkEnd w:id="12"/>
    </w:p>
    <w:p w14:paraId="3BD40E12" w14:textId="512C8AED" w:rsidR="00023927" w:rsidRDefault="00023927" w:rsidP="00023927"/>
    <w:p w14:paraId="340D8ACA" w14:textId="77777777" w:rsidR="00626C66" w:rsidRPr="00626C66" w:rsidRDefault="00626C66" w:rsidP="00626C66">
      <w:pPr>
        <w:spacing w:line="360" w:lineRule="auto"/>
        <w:ind w:firstLine="709"/>
      </w:pPr>
      <w:r w:rsidRPr="00626C66">
        <w:t>2.2.1 Входная информация:</w:t>
      </w:r>
    </w:p>
    <w:p w14:paraId="06922E6B" w14:textId="77777777" w:rsidR="00626C66" w:rsidRPr="00626C66" w:rsidRDefault="00626C66" w:rsidP="001C247E">
      <w:pPr>
        <w:numPr>
          <w:ilvl w:val="0"/>
          <w:numId w:val="17"/>
        </w:numPr>
        <w:tabs>
          <w:tab w:val="num" w:pos="720"/>
        </w:tabs>
        <w:spacing w:line="360" w:lineRule="auto"/>
      </w:pPr>
      <w:r w:rsidRPr="00626C66">
        <w:lastRenderedPageBreak/>
        <w:t>Для задачи нахождения предков в деревьях обычно требуется предоставить следующую информацию:</w:t>
      </w:r>
    </w:p>
    <w:p w14:paraId="310B79D7" w14:textId="77777777" w:rsidR="00626C66" w:rsidRPr="00626C66" w:rsidRDefault="00626C66" w:rsidP="001C247E">
      <w:pPr>
        <w:numPr>
          <w:ilvl w:val="1"/>
          <w:numId w:val="18"/>
        </w:numPr>
        <w:spacing w:line="360" w:lineRule="auto"/>
      </w:pPr>
      <w:r w:rsidRPr="00626C66">
        <w:t>Дерево с корнем: указание вершин и связей между ними. Это может быть представлено в виде списка вершин с указанием их родителей или дочерних вершин.</w:t>
      </w:r>
    </w:p>
    <w:p w14:paraId="204E0513" w14:textId="77777777" w:rsidR="00626C66" w:rsidRPr="00626C66" w:rsidRDefault="00626C66" w:rsidP="001C247E">
      <w:pPr>
        <w:numPr>
          <w:ilvl w:val="1"/>
          <w:numId w:val="18"/>
        </w:numPr>
        <w:spacing w:line="360" w:lineRule="auto"/>
      </w:pPr>
      <w:r w:rsidRPr="00626C66">
        <w:t>Запросы: список запросов вида (v, u), где v и u - вершины дерева, для которых нужно найти предков.</w:t>
      </w:r>
    </w:p>
    <w:p w14:paraId="6C2566D1" w14:textId="77777777" w:rsidR="00626C66" w:rsidRPr="00626C66" w:rsidRDefault="00626C66" w:rsidP="001C247E">
      <w:pPr>
        <w:numPr>
          <w:ilvl w:val="0"/>
          <w:numId w:val="17"/>
        </w:numPr>
        <w:tabs>
          <w:tab w:val="num" w:pos="720"/>
        </w:tabs>
        <w:spacing w:line="360" w:lineRule="auto"/>
      </w:pPr>
      <w:r w:rsidRPr="00626C66">
        <w:t>Для задачи наименьшего общего предка требуется предоставить следующую информацию:</w:t>
      </w:r>
    </w:p>
    <w:p w14:paraId="71E6539D" w14:textId="77777777" w:rsidR="00626C66" w:rsidRPr="00626C66" w:rsidRDefault="00626C66" w:rsidP="001C247E">
      <w:pPr>
        <w:numPr>
          <w:ilvl w:val="1"/>
          <w:numId w:val="21"/>
        </w:numPr>
        <w:spacing w:line="360" w:lineRule="auto"/>
      </w:pPr>
      <w:r w:rsidRPr="00626C66">
        <w:t xml:space="preserve">Дерево с корнем: указание вершин и связей между ними, так </w:t>
      </w:r>
      <w:proofErr w:type="gramStart"/>
      <w:r w:rsidRPr="00626C66">
        <w:t>же</w:t>
      </w:r>
      <w:proofErr w:type="gramEnd"/>
      <w:r w:rsidRPr="00626C66">
        <w:t xml:space="preserve"> как и для задачи нахождения предков в деревьях.</w:t>
      </w:r>
    </w:p>
    <w:p w14:paraId="3B7B027C" w14:textId="45FF6164" w:rsidR="00626C66" w:rsidRDefault="00626C66" w:rsidP="001C247E">
      <w:pPr>
        <w:numPr>
          <w:ilvl w:val="2"/>
          <w:numId w:val="20"/>
        </w:numPr>
        <w:spacing w:line="360" w:lineRule="auto"/>
      </w:pPr>
      <w:r w:rsidRPr="00626C66">
        <w:t>Запросы: список запросов вида (v, u), где v и u - вершины дерева, для которых нужно найти наименьшего общего предка.</w:t>
      </w:r>
    </w:p>
    <w:p w14:paraId="60B4525A" w14:textId="63C72120" w:rsidR="00441866" w:rsidRDefault="00441866" w:rsidP="00441866">
      <w:pPr>
        <w:spacing w:line="360" w:lineRule="auto"/>
      </w:pPr>
      <w:r>
        <w:t>2.2.2 Выходная информация:</w:t>
      </w:r>
    </w:p>
    <w:p w14:paraId="00C82D6D" w14:textId="77777777" w:rsidR="00441866" w:rsidRDefault="00441866" w:rsidP="001C247E">
      <w:pPr>
        <w:pStyle w:val="a3"/>
        <w:numPr>
          <w:ilvl w:val="0"/>
          <w:numId w:val="19"/>
        </w:numPr>
        <w:spacing w:line="360" w:lineRule="auto"/>
      </w:pPr>
      <w:r>
        <w:t>Для задачи нахождения предков в деревьях ожидается следующий формат выходных данных:</w:t>
      </w:r>
    </w:p>
    <w:p w14:paraId="1A836333" w14:textId="77777777" w:rsidR="00441866" w:rsidRDefault="00441866" w:rsidP="001C247E">
      <w:pPr>
        <w:pStyle w:val="a3"/>
        <w:numPr>
          <w:ilvl w:val="2"/>
          <w:numId w:val="19"/>
        </w:numPr>
        <w:spacing w:line="360" w:lineRule="auto"/>
      </w:pPr>
      <w:r>
        <w:t>Для каждого запроса (v, u) необходимо предоставить список предков вершины v на пути от корня до вершины u.</w:t>
      </w:r>
    </w:p>
    <w:p w14:paraId="3D8162A3" w14:textId="77777777" w:rsidR="00441866" w:rsidRDefault="00441866" w:rsidP="001C247E">
      <w:pPr>
        <w:pStyle w:val="a3"/>
        <w:numPr>
          <w:ilvl w:val="0"/>
          <w:numId w:val="19"/>
        </w:numPr>
        <w:spacing w:line="360" w:lineRule="auto"/>
      </w:pPr>
      <w:r>
        <w:t>Для задачи наименьшего общего предка ожидается следующий формат выходных данных:</w:t>
      </w:r>
    </w:p>
    <w:p w14:paraId="27B1D4A8" w14:textId="77777777" w:rsidR="00441866" w:rsidRDefault="00441866" w:rsidP="001C247E">
      <w:pPr>
        <w:pStyle w:val="a3"/>
        <w:numPr>
          <w:ilvl w:val="2"/>
          <w:numId w:val="19"/>
        </w:numPr>
        <w:spacing w:line="360" w:lineRule="auto"/>
      </w:pPr>
      <w:r>
        <w:t>Для каждого запроса (v, u) необходимо предоставить наименьшего общего предка (общую вершину) для пары вершин v и u.</w:t>
      </w:r>
    </w:p>
    <w:p w14:paraId="3890B207" w14:textId="66E23778" w:rsidR="00441866" w:rsidRDefault="00441866" w:rsidP="00441866">
      <w:pPr>
        <w:spacing w:line="360" w:lineRule="auto"/>
        <w:ind w:firstLine="708"/>
      </w:pPr>
      <w:r>
        <w:t xml:space="preserve">Выходная информация должна быть представлена в понятном и удобочитаемом формате, который позволяет легко интерпретировать </w:t>
      </w:r>
      <w:r>
        <w:lastRenderedPageBreak/>
        <w:t>результаты и использовать их для дальнейшего анализа или обработки данных.</w:t>
      </w:r>
    </w:p>
    <w:p w14:paraId="71481257" w14:textId="220A8273" w:rsidR="00441866" w:rsidRDefault="00441866" w:rsidP="00441866">
      <w:pPr>
        <w:spacing w:line="360" w:lineRule="auto"/>
        <w:ind w:firstLine="708"/>
      </w:pPr>
      <w:r>
        <w:t>Правильное предоставление входных данных и ожидаемого формата выходных данных играет важную роль в эффективном решении задач нахождения предков в деревьях и наименьшего общего предка, так как это определяет правильное взаимодействие с алгоритмами и обеспечивает корректность и точность результатов.</w:t>
      </w:r>
    </w:p>
    <w:p w14:paraId="44224A81" w14:textId="77777777" w:rsidR="00441866" w:rsidRDefault="00441866" w:rsidP="00441866">
      <w:pPr>
        <w:spacing w:line="360" w:lineRule="auto"/>
      </w:pPr>
    </w:p>
    <w:p w14:paraId="38F7BF1C" w14:textId="17749111" w:rsidR="00023927" w:rsidRPr="00626C66" w:rsidRDefault="00626C66" w:rsidP="00626C66">
      <w:pPr>
        <w:pStyle w:val="2"/>
      </w:pPr>
      <w:bookmarkStart w:id="13" w:name="_Toc138980882"/>
      <w:r>
        <w:t xml:space="preserve">2.3 </w:t>
      </w:r>
      <w:r w:rsidR="00023927" w:rsidRPr="00626C66">
        <w:t>Алгоритм решения задачи</w:t>
      </w:r>
      <w:bookmarkEnd w:id="13"/>
    </w:p>
    <w:p w14:paraId="712F2649" w14:textId="77777777" w:rsidR="00023927" w:rsidRPr="00023927" w:rsidRDefault="00023927" w:rsidP="00023927"/>
    <w:p w14:paraId="2DDAF003" w14:textId="77777777" w:rsidR="00441866" w:rsidRPr="00441866" w:rsidRDefault="00441866" w:rsidP="00441866">
      <w:pPr>
        <w:spacing w:line="360" w:lineRule="auto"/>
      </w:pPr>
      <w:r w:rsidRPr="00441866">
        <w:t>2.3.1 Алгоритм решения задачи нахождения предков в деревьях:</w:t>
      </w:r>
    </w:p>
    <w:p w14:paraId="43365D29" w14:textId="77777777" w:rsidR="00441866" w:rsidRPr="00441866" w:rsidRDefault="00441866" w:rsidP="001C247E">
      <w:pPr>
        <w:numPr>
          <w:ilvl w:val="0"/>
          <w:numId w:val="22"/>
        </w:numPr>
        <w:tabs>
          <w:tab w:val="num" w:pos="720"/>
        </w:tabs>
        <w:spacing w:line="360" w:lineRule="auto"/>
      </w:pPr>
      <w:r w:rsidRPr="00441866">
        <w:t>Создание структуры данных для хранения дерева с корнем, например, используя списки смежности или указатели на родителей.</w:t>
      </w:r>
    </w:p>
    <w:p w14:paraId="17A0BEF8" w14:textId="77777777" w:rsidR="00441866" w:rsidRPr="00441866" w:rsidRDefault="00441866" w:rsidP="001C247E">
      <w:pPr>
        <w:numPr>
          <w:ilvl w:val="0"/>
          <w:numId w:val="22"/>
        </w:numPr>
        <w:tabs>
          <w:tab w:val="num" w:pos="720"/>
        </w:tabs>
        <w:spacing w:line="360" w:lineRule="auto"/>
      </w:pPr>
      <w:r w:rsidRPr="00441866">
        <w:t>Обход дерева с корнем с помощью обхода в глубину (DFS) или обхода в ширину (BFS).</w:t>
      </w:r>
    </w:p>
    <w:p w14:paraId="0CCAF81A" w14:textId="77777777" w:rsidR="00441866" w:rsidRPr="00441866" w:rsidRDefault="00441866" w:rsidP="001C247E">
      <w:pPr>
        <w:numPr>
          <w:ilvl w:val="0"/>
          <w:numId w:val="22"/>
        </w:numPr>
        <w:tabs>
          <w:tab w:val="num" w:pos="720"/>
        </w:tabs>
        <w:spacing w:line="360" w:lineRule="auto"/>
      </w:pPr>
      <w:r w:rsidRPr="00441866">
        <w:t>При обходе каждой вершины дерева сохранение информации о её родителях.</w:t>
      </w:r>
    </w:p>
    <w:p w14:paraId="619CC646" w14:textId="77777777" w:rsidR="00441866" w:rsidRPr="00441866" w:rsidRDefault="00441866" w:rsidP="001C247E">
      <w:pPr>
        <w:numPr>
          <w:ilvl w:val="0"/>
          <w:numId w:val="22"/>
        </w:numPr>
        <w:tabs>
          <w:tab w:val="num" w:pos="720"/>
        </w:tabs>
        <w:spacing w:line="360" w:lineRule="auto"/>
      </w:pPr>
      <w:r w:rsidRPr="00441866">
        <w:t>Для каждого запроса (v, u) нахождение пути от вершины v до вершины u, используя сохраненную информацию о родителях.</w:t>
      </w:r>
    </w:p>
    <w:p w14:paraId="566F5A8C" w14:textId="77777777" w:rsidR="00441866" w:rsidRPr="00441866" w:rsidRDefault="00441866" w:rsidP="001C247E">
      <w:pPr>
        <w:numPr>
          <w:ilvl w:val="0"/>
          <w:numId w:val="22"/>
        </w:numPr>
        <w:tabs>
          <w:tab w:val="num" w:pos="720"/>
        </w:tabs>
        <w:spacing w:line="360" w:lineRule="auto"/>
      </w:pPr>
      <w:r w:rsidRPr="00441866">
        <w:t>Возврат списка предков вершины v на пути к вершине u в качестве результата для каждого запроса.</w:t>
      </w:r>
    </w:p>
    <w:p w14:paraId="46592E82" w14:textId="28B87B91" w:rsidR="00441866" w:rsidRPr="00441866" w:rsidRDefault="00441866" w:rsidP="00441866">
      <w:pPr>
        <w:spacing w:line="360" w:lineRule="auto"/>
        <w:rPr>
          <w:noProof/>
        </w:rPr>
      </w:pPr>
      <w:r w:rsidRPr="00441866">
        <w:rPr>
          <w:noProof/>
        </w:rPr>
        <w:t>2.3.2 Алгоритм решения задачи наименьшего общего предка:</w:t>
      </w:r>
    </w:p>
    <w:p w14:paraId="665A13FB" w14:textId="77777777" w:rsidR="00441866" w:rsidRPr="00441866" w:rsidRDefault="00441866" w:rsidP="001C247E">
      <w:pPr>
        <w:pStyle w:val="a3"/>
        <w:numPr>
          <w:ilvl w:val="0"/>
          <w:numId w:val="23"/>
        </w:numPr>
        <w:spacing w:line="360" w:lineRule="auto"/>
        <w:ind w:left="1276"/>
        <w:rPr>
          <w:noProof/>
        </w:rPr>
      </w:pPr>
      <w:r w:rsidRPr="00441866">
        <w:rPr>
          <w:noProof/>
        </w:rPr>
        <w:t>Создание структуры данных для хранения дерева с корнем, так же как и для задачи нахождения предков в деревьях.</w:t>
      </w:r>
    </w:p>
    <w:p w14:paraId="28BD8476" w14:textId="77777777" w:rsidR="00441866" w:rsidRPr="00441866" w:rsidRDefault="00441866" w:rsidP="001C247E">
      <w:pPr>
        <w:pStyle w:val="a3"/>
        <w:numPr>
          <w:ilvl w:val="0"/>
          <w:numId w:val="23"/>
        </w:numPr>
        <w:spacing w:line="360" w:lineRule="auto"/>
        <w:ind w:left="1276"/>
        <w:rPr>
          <w:noProof/>
        </w:rPr>
      </w:pPr>
      <w:r w:rsidRPr="00441866">
        <w:rPr>
          <w:noProof/>
        </w:rPr>
        <w:lastRenderedPageBreak/>
        <w:t>Обход дерева с корнем с помощью обхода в глубину (</w:t>
      </w:r>
      <w:r w:rsidRPr="00441866">
        <w:rPr>
          <w:noProof/>
          <w:lang w:val="en-US"/>
        </w:rPr>
        <w:t>DFS</w:t>
      </w:r>
      <w:r w:rsidRPr="00441866">
        <w:rPr>
          <w:noProof/>
        </w:rPr>
        <w:t>) или обхода в ширину (</w:t>
      </w:r>
      <w:r w:rsidRPr="00441866">
        <w:rPr>
          <w:noProof/>
          <w:lang w:val="en-US"/>
        </w:rPr>
        <w:t>BFS</w:t>
      </w:r>
      <w:r w:rsidRPr="00441866">
        <w:rPr>
          <w:noProof/>
        </w:rPr>
        <w:t>).</w:t>
      </w:r>
    </w:p>
    <w:p w14:paraId="098F7B83" w14:textId="77777777" w:rsidR="00441866" w:rsidRPr="00441866" w:rsidRDefault="00441866" w:rsidP="001C247E">
      <w:pPr>
        <w:pStyle w:val="a3"/>
        <w:numPr>
          <w:ilvl w:val="0"/>
          <w:numId w:val="23"/>
        </w:numPr>
        <w:spacing w:line="360" w:lineRule="auto"/>
        <w:ind w:left="1276"/>
        <w:rPr>
          <w:noProof/>
        </w:rPr>
      </w:pPr>
      <w:r w:rsidRPr="00441866">
        <w:rPr>
          <w:noProof/>
        </w:rPr>
        <w:t>При обходе каждой вершины дерева сохранение информации о её родителях.</w:t>
      </w:r>
    </w:p>
    <w:p w14:paraId="6081FF7E" w14:textId="77777777" w:rsidR="00441866" w:rsidRPr="00441866" w:rsidRDefault="00441866" w:rsidP="001C247E">
      <w:pPr>
        <w:pStyle w:val="a3"/>
        <w:numPr>
          <w:ilvl w:val="0"/>
          <w:numId w:val="23"/>
        </w:numPr>
        <w:spacing w:line="360" w:lineRule="auto"/>
        <w:ind w:left="1276"/>
        <w:rPr>
          <w:noProof/>
        </w:rPr>
      </w:pPr>
      <w:r w:rsidRPr="00441866">
        <w:rPr>
          <w:noProof/>
        </w:rPr>
        <w:t>Для каждого запроса (</w:t>
      </w:r>
      <w:r w:rsidRPr="00441866">
        <w:rPr>
          <w:noProof/>
          <w:lang w:val="en-US"/>
        </w:rPr>
        <w:t>v</w:t>
      </w:r>
      <w:r w:rsidRPr="00441866">
        <w:rPr>
          <w:noProof/>
        </w:rPr>
        <w:t xml:space="preserve">, </w:t>
      </w:r>
      <w:r w:rsidRPr="00441866">
        <w:rPr>
          <w:noProof/>
          <w:lang w:val="en-US"/>
        </w:rPr>
        <w:t>u</w:t>
      </w:r>
      <w:r w:rsidRPr="00441866">
        <w:rPr>
          <w:noProof/>
        </w:rPr>
        <w:t xml:space="preserve">) нахождение пути от вершины </w:t>
      </w:r>
      <w:r w:rsidRPr="00441866">
        <w:rPr>
          <w:noProof/>
          <w:lang w:val="en-US"/>
        </w:rPr>
        <w:t>v</w:t>
      </w:r>
      <w:r w:rsidRPr="00441866">
        <w:rPr>
          <w:noProof/>
        </w:rPr>
        <w:t xml:space="preserve"> до вершины </w:t>
      </w:r>
      <w:r w:rsidRPr="00441866">
        <w:rPr>
          <w:noProof/>
          <w:lang w:val="en-US"/>
        </w:rPr>
        <w:t>u</w:t>
      </w:r>
      <w:r w:rsidRPr="00441866">
        <w:rPr>
          <w:noProof/>
        </w:rPr>
        <w:t>, используя сохраненную информацию о родителях.</w:t>
      </w:r>
    </w:p>
    <w:p w14:paraId="763379BC" w14:textId="77777777" w:rsidR="00441866" w:rsidRPr="00441866" w:rsidRDefault="00441866" w:rsidP="001C247E">
      <w:pPr>
        <w:pStyle w:val="a3"/>
        <w:numPr>
          <w:ilvl w:val="0"/>
          <w:numId w:val="23"/>
        </w:numPr>
        <w:spacing w:line="360" w:lineRule="auto"/>
        <w:ind w:left="1276"/>
        <w:rPr>
          <w:noProof/>
        </w:rPr>
      </w:pPr>
      <w:r w:rsidRPr="00441866">
        <w:rPr>
          <w:noProof/>
        </w:rPr>
        <w:t xml:space="preserve">Нахождение наименьшего общего предка для вершин </w:t>
      </w:r>
      <w:r w:rsidRPr="00441866">
        <w:rPr>
          <w:noProof/>
          <w:lang w:val="en-US"/>
        </w:rPr>
        <w:t>v</w:t>
      </w:r>
      <w:r w:rsidRPr="00441866">
        <w:rPr>
          <w:noProof/>
        </w:rPr>
        <w:t xml:space="preserve"> и </w:t>
      </w:r>
      <w:r w:rsidRPr="00441866">
        <w:rPr>
          <w:noProof/>
          <w:lang w:val="en-US"/>
        </w:rPr>
        <w:t>u</w:t>
      </w:r>
      <w:r w:rsidRPr="00441866">
        <w:rPr>
          <w:noProof/>
        </w:rPr>
        <w:t xml:space="preserve"> на найденном пути.</w:t>
      </w:r>
    </w:p>
    <w:p w14:paraId="09DEEF0D" w14:textId="3748CF83" w:rsidR="00BC5DD1" w:rsidRDefault="00441866" w:rsidP="001C247E">
      <w:pPr>
        <w:pStyle w:val="a3"/>
        <w:numPr>
          <w:ilvl w:val="0"/>
          <w:numId w:val="23"/>
        </w:numPr>
        <w:spacing w:line="360" w:lineRule="auto"/>
        <w:ind w:left="1276"/>
        <w:rPr>
          <w:noProof/>
        </w:rPr>
      </w:pPr>
      <w:r w:rsidRPr="00441866">
        <w:rPr>
          <w:noProof/>
        </w:rPr>
        <w:t>Возврат наименьшего общего предка в качестве результата для каждого запроса.</w:t>
      </w:r>
    </w:p>
    <w:p w14:paraId="7F4DA0DD" w14:textId="48DDD746" w:rsidR="0021379B" w:rsidRPr="00441866" w:rsidRDefault="0021379B" w:rsidP="0021379B">
      <w:pPr>
        <w:spacing w:line="360" w:lineRule="auto"/>
        <w:ind w:left="916"/>
        <w:rPr>
          <w:noProof/>
        </w:rPr>
      </w:pPr>
      <w:r>
        <w:rPr>
          <w:noProof/>
        </w:rPr>
        <w:t>Блок-схема алгоритмов представленна на рисунке 1</w:t>
      </w:r>
      <w:r w:rsidR="00C738E2">
        <w:rPr>
          <w:noProof/>
        </w:rPr>
        <w:t>1</w:t>
      </w:r>
      <w:r>
        <w:rPr>
          <w:noProof/>
        </w:rPr>
        <w:t>.</w:t>
      </w:r>
    </w:p>
    <w:p w14:paraId="0DE0D3A0" w14:textId="14D7D666" w:rsidR="000A7224" w:rsidRDefault="0021379B" w:rsidP="0021379B">
      <w:pPr>
        <w:pStyle w:val="a3"/>
        <w:ind w:left="1005"/>
        <w:jc w:val="center"/>
      </w:pPr>
      <w:r w:rsidRPr="00445C02">
        <w:object w:dxaOrig="9524" w:dyaOrig="10430" w14:anchorId="490766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75pt;height:456.85pt" o:ole="">
            <v:imagedata r:id="rId18" o:title=""/>
          </v:shape>
          <o:OLEObject Type="Embed" ProgID="Visio.Drawing.11" ShapeID="_x0000_i1025" DrawAspect="Content" ObjectID="_1749617956" r:id="rId19"/>
        </w:object>
      </w:r>
    </w:p>
    <w:p w14:paraId="497F35FD" w14:textId="0316B61A" w:rsidR="000A7224" w:rsidRDefault="000A7224" w:rsidP="0021379B">
      <w:pPr>
        <w:jc w:val="center"/>
      </w:pPr>
    </w:p>
    <w:p w14:paraId="1B5C7BF5" w14:textId="296497F6" w:rsidR="000A7224" w:rsidRDefault="00483ABD" w:rsidP="0021379B">
      <w:pPr>
        <w:pStyle w:val="a3"/>
        <w:ind w:left="1005"/>
        <w:jc w:val="center"/>
      </w:pPr>
      <w:r>
        <w:t>Рисунок</w:t>
      </w:r>
      <w:r w:rsidR="000A7224">
        <w:t xml:space="preserve"> 1</w:t>
      </w:r>
      <w:r w:rsidR="00C738E2">
        <w:t>1</w:t>
      </w:r>
      <w:r w:rsidR="000A7224">
        <w:t xml:space="preserve"> - Блок-схема </w:t>
      </w:r>
      <w:r w:rsidR="0021379B" w:rsidRPr="00B03933">
        <w:t>нахождение предков в деревьях и наименьших общих предков</w:t>
      </w:r>
    </w:p>
    <w:p w14:paraId="30893B45" w14:textId="77777777" w:rsidR="0021379B" w:rsidRPr="000A7224" w:rsidRDefault="0021379B" w:rsidP="0021379B">
      <w:pPr>
        <w:pStyle w:val="a3"/>
        <w:ind w:left="1005"/>
        <w:jc w:val="center"/>
      </w:pPr>
    </w:p>
    <w:p w14:paraId="4DAA2DC4" w14:textId="33A3F290" w:rsidR="00316FB8" w:rsidRDefault="00AB6A75" w:rsidP="001C247E">
      <w:pPr>
        <w:pStyle w:val="2"/>
        <w:numPr>
          <w:ilvl w:val="1"/>
          <w:numId w:val="24"/>
        </w:numPr>
      </w:pPr>
      <w:r>
        <w:t xml:space="preserve"> </w:t>
      </w:r>
      <w:bookmarkStart w:id="14" w:name="_Toc138980883"/>
      <w:r w:rsidR="00316FB8">
        <w:t>Общие требования к программе</w:t>
      </w:r>
      <w:bookmarkEnd w:id="14"/>
    </w:p>
    <w:p w14:paraId="1946649D" w14:textId="77777777" w:rsidR="00316FB8" w:rsidRDefault="00316FB8" w:rsidP="00316FB8"/>
    <w:p w14:paraId="484B4120" w14:textId="77777777" w:rsidR="0021379B" w:rsidRPr="0021379B" w:rsidRDefault="0021379B" w:rsidP="001C247E">
      <w:pPr>
        <w:numPr>
          <w:ilvl w:val="0"/>
          <w:numId w:val="25"/>
        </w:numPr>
        <w:spacing w:line="360" w:lineRule="auto"/>
      </w:pPr>
      <w:r w:rsidRPr="0021379B">
        <w:t>Программа должна принимать входные данные, которые представляют собой:</w:t>
      </w:r>
    </w:p>
    <w:p w14:paraId="0A0E47B6" w14:textId="77777777" w:rsidR="0021379B" w:rsidRPr="0021379B" w:rsidRDefault="0021379B" w:rsidP="001C247E">
      <w:pPr>
        <w:numPr>
          <w:ilvl w:val="1"/>
          <w:numId w:val="25"/>
        </w:numPr>
        <w:spacing w:line="360" w:lineRule="auto"/>
      </w:pPr>
      <w:r w:rsidRPr="0021379B">
        <w:t>Граф, представленный в виде списка смежности или матрицы смежности.</w:t>
      </w:r>
    </w:p>
    <w:p w14:paraId="60E1D7D9" w14:textId="77777777" w:rsidR="0021379B" w:rsidRPr="0021379B" w:rsidRDefault="0021379B" w:rsidP="001C247E">
      <w:pPr>
        <w:numPr>
          <w:ilvl w:val="1"/>
          <w:numId w:val="25"/>
        </w:numPr>
        <w:spacing w:line="360" w:lineRule="auto"/>
      </w:pPr>
      <w:r w:rsidRPr="0021379B">
        <w:lastRenderedPageBreak/>
        <w:t>Запросы нахождения предков и наименьшего общего предка в формате (v, u), где v и u - вершины графа.</w:t>
      </w:r>
    </w:p>
    <w:p w14:paraId="53228BA7" w14:textId="77777777" w:rsidR="0021379B" w:rsidRPr="0021379B" w:rsidRDefault="0021379B" w:rsidP="001C247E">
      <w:pPr>
        <w:numPr>
          <w:ilvl w:val="0"/>
          <w:numId w:val="25"/>
        </w:numPr>
        <w:spacing w:line="360" w:lineRule="auto"/>
      </w:pPr>
      <w:r w:rsidRPr="0021379B">
        <w:t>Программа должна реализовывать алгоритмы нахождения предков в деревьях и наименьшего общего предка, описанные в пункте 2.3.</w:t>
      </w:r>
    </w:p>
    <w:p w14:paraId="6F546E1E" w14:textId="77777777" w:rsidR="0021379B" w:rsidRPr="0021379B" w:rsidRDefault="0021379B" w:rsidP="001C247E">
      <w:pPr>
        <w:numPr>
          <w:ilvl w:val="0"/>
          <w:numId w:val="25"/>
        </w:numPr>
        <w:spacing w:line="360" w:lineRule="auto"/>
      </w:pPr>
      <w:r w:rsidRPr="0021379B">
        <w:t>Программа должна выводить результаты для каждого запроса, представленные в читаемом формате:</w:t>
      </w:r>
    </w:p>
    <w:p w14:paraId="151156AF" w14:textId="77777777" w:rsidR="0021379B" w:rsidRPr="0021379B" w:rsidRDefault="0021379B" w:rsidP="001C247E">
      <w:pPr>
        <w:numPr>
          <w:ilvl w:val="1"/>
          <w:numId w:val="25"/>
        </w:numPr>
        <w:spacing w:line="360" w:lineRule="auto"/>
      </w:pPr>
      <w:r w:rsidRPr="0021379B">
        <w:t>Для запроса нахождения предков: список предков вершины u от вершины v.</w:t>
      </w:r>
    </w:p>
    <w:p w14:paraId="55372CB3" w14:textId="77777777" w:rsidR="0021379B" w:rsidRPr="0021379B" w:rsidRDefault="0021379B" w:rsidP="001C247E">
      <w:pPr>
        <w:numPr>
          <w:ilvl w:val="1"/>
          <w:numId w:val="25"/>
        </w:numPr>
        <w:spacing w:line="360" w:lineRule="auto"/>
      </w:pPr>
      <w:r w:rsidRPr="0021379B">
        <w:t>Для запроса нахождения наименьшего общего предка: наименьший общий предок вершин v и u.</w:t>
      </w:r>
    </w:p>
    <w:p w14:paraId="40BAA08D" w14:textId="77777777" w:rsidR="0021379B" w:rsidRPr="0021379B" w:rsidRDefault="0021379B" w:rsidP="001C247E">
      <w:pPr>
        <w:numPr>
          <w:ilvl w:val="0"/>
          <w:numId w:val="25"/>
        </w:numPr>
        <w:spacing w:line="360" w:lineRule="auto"/>
      </w:pPr>
      <w:r w:rsidRPr="0021379B">
        <w:t>Программа должна обрабатывать случаи некорректных входных данных и выводить соответствующие сообщения об ошибке.</w:t>
      </w:r>
    </w:p>
    <w:p w14:paraId="52AE0CAD" w14:textId="77777777" w:rsidR="0021379B" w:rsidRPr="0021379B" w:rsidRDefault="0021379B" w:rsidP="001C247E">
      <w:pPr>
        <w:numPr>
          <w:ilvl w:val="0"/>
          <w:numId w:val="25"/>
        </w:numPr>
        <w:spacing w:line="360" w:lineRule="auto"/>
      </w:pPr>
      <w:r w:rsidRPr="0021379B">
        <w:t>Программа должна быть эффективной с точки зрения времени выполнения и использования памяти, особенно при работе с большими деревьями и большим количеством запросов.</w:t>
      </w:r>
    </w:p>
    <w:p w14:paraId="7A291F50" w14:textId="77777777" w:rsidR="0021379B" w:rsidRPr="0021379B" w:rsidRDefault="0021379B" w:rsidP="001C247E">
      <w:pPr>
        <w:numPr>
          <w:ilvl w:val="0"/>
          <w:numId w:val="25"/>
        </w:numPr>
        <w:spacing w:line="360" w:lineRule="auto"/>
      </w:pPr>
      <w:r w:rsidRPr="0021379B">
        <w:t>Программа должна быть написана с использованием подходящего языка программирования и соответствовать принятому стандарту кодирования.</w:t>
      </w:r>
    </w:p>
    <w:p w14:paraId="16A3316F" w14:textId="77777777" w:rsidR="0021379B" w:rsidRPr="0021379B" w:rsidRDefault="0021379B" w:rsidP="001C247E">
      <w:pPr>
        <w:numPr>
          <w:ilvl w:val="0"/>
          <w:numId w:val="25"/>
        </w:numPr>
        <w:spacing w:line="360" w:lineRule="auto"/>
      </w:pPr>
      <w:r w:rsidRPr="0021379B">
        <w:t>Программа должна содержать комментарии и объяснения к коду, чтобы облегчить понимание алгоритмов и логики программы.</w:t>
      </w:r>
    </w:p>
    <w:p w14:paraId="0DAC1C0F" w14:textId="77777777" w:rsidR="0021379B" w:rsidRPr="0021379B" w:rsidRDefault="0021379B" w:rsidP="001C247E">
      <w:pPr>
        <w:numPr>
          <w:ilvl w:val="0"/>
          <w:numId w:val="25"/>
        </w:numPr>
        <w:spacing w:line="360" w:lineRule="auto"/>
      </w:pPr>
      <w:r w:rsidRPr="0021379B">
        <w:t>Программа должна проходить проверку на различных тестовых случаях и возвращать правильные результаты для каждого запроса.</w:t>
      </w:r>
    </w:p>
    <w:p w14:paraId="1EBD2FC9" w14:textId="77777777" w:rsidR="0021379B" w:rsidRPr="0021379B" w:rsidRDefault="0021379B" w:rsidP="001C247E">
      <w:pPr>
        <w:numPr>
          <w:ilvl w:val="0"/>
          <w:numId w:val="25"/>
        </w:numPr>
        <w:spacing w:line="360" w:lineRule="auto"/>
      </w:pPr>
      <w:r w:rsidRPr="0021379B">
        <w:t>Программа должна быть гибкой и модульной, позволяя легко расширять функциональность или внедрять ее в другие проекты.</w:t>
      </w:r>
    </w:p>
    <w:p w14:paraId="5ADEFEAB" w14:textId="77777777" w:rsidR="0021379B" w:rsidRPr="0021379B" w:rsidRDefault="0021379B" w:rsidP="001C247E">
      <w:pPr>
        <w:numPr>
          <w:ilvl w:val="0"/>
          <w:numId w:val="25"/>
        </w:numPr>
        <w:spacing w:line="360" w:lineRule="auto"/>
      </w:pPr>
      <w:r w:rsidRPr="0021379B">
        <w:lastRenderedPageBreak/>
        <w:t>Программа должна быть достаточно документирована, включая описание входных и выходных данных, описание алгоритмов и требования к программе.</w:t>
      </w:r>
    </w:p>
    <w:p w14:paraId="7889DCAA" w14:textId="345F54F6" w:rsidR="00316FB8" w:rsidRDefault="00316FB8" w:rsidP="00316FB8">
      <w:pPr>
        <w:spacing w:line="360" w:lineRule="auto"/>
        <w:ind w:firstLine="709"/>
      </w:pPr>
    </w:p>
    <w:p w14:paraId="2013B3B6" w14:textId="5A4BC01C" w:rsidR="00790F40" w:rsidRPr="0021379B" w:rsidRDefault="0021379B" w:rsidP="0021379B">
      <w:pPr>
        <w:pStyle w:val="2"/>
      </w:pPr>
      <w:bookmarkStart w:id="15" w:name="_Toc138980884"/>
      <w:r>
        <w:t xml:space="preserve">2.5. </w:t>
      </w:r>
      <w:r w:rsidR="00790F40" w:rsidRPr="0021379B">
        <w:t>Описание структуры программы</w:t>
      </w:r>
      <w:bookmarkEnd w:id="15"/>
    </w:p>
    <w:p w14:paraId="6FAE1E96" w14:textId="77777777" w:rsidR="00790F40" w:rsidRPr="00790F40" w:rsidRDefault="00790F40" w:rsidP="00790F40"/>
    <w:p w14:paraId="0A5F97BE" w14:textId="77777777" w:rsidR="00C738E2" w:rsidRPr="00C738E2" w:rsidRDefault="00C738E2" w:rsidP="00C738E2">
      <w:pPr>
        <w:pStyle w:val="a3"/>
        <w:spacing w:line="360" w:lineRule="auto"/>
        <w:ind w:left="567" w:firstLine="284"/>
      </w:pPr>
      <w:r w:rsidRPr="00C738E2">
        <w:t>Структура программы для задачи нахождения предков в деревьях и наименьших общих предков может быть описана следующим образом:</w:t>
      </w:r>
    </w:p>
    <w:p w14:paraId="104D1C08" w14:textId="77777777" w:rsidR="00C738E2" w:rsidRPr="00C738E2" w:rsidRDefault="00C738E2" w:rsidP="001C247E">
      <w:pPr>
        <w:pStyle w:val="a3"/>
        <w:numPr>
          <w:ilvl w:val="0"/>
          <w:numId w:val="26"/>
        </w:numPr>
        <w:spacing w:line="360" w:lineRule="auto"/>
      </w:pPr>
      <w:r w:rsidRPr="00C738E2">
        <w:rPr>
          <w:b/>
          <w:bCs/>
        </w:rPr>
        <w:t>Граф (</w:t>
      </w:r>
      <w:proofErr w:type="spellStart"/>
      <w:r w:rsidRPr="00C738E2">
        <w:rPr>
          <w:b/>
          <w:bCs/>
        </w:rPr>
        <w:t>Graph</w:t>
      </w:r>
      <w:proofErr w:type="spellEnd"/>
      <w:r w:rsidRPr="00C738E2">
        <w:rPr>
          <w:b/>
          <w:bCs/>
        </w:rPr>
        <w:t>):</w:t>
      </w:r>
    </w:p>
    <w:p w14:paraId="793927BC" w14:textId="77777777" w:rsidR="00C738E2" w:rsidRPr="00C738E2" w:rsidRDefault="00C738E2" w:rsidP="001C247E">
      <w:pPr>
        <w:pStyle w:val="a3"/>
        <w:numPr>
          <w:ilvl w:val="1"/>
          <w:numId w:val="26"/>
        </w:numPr>
        <w:spacing w:line="360" w:lineRule="auto"/>
      </w:pPr>
      <w:r w:rsidRPr="00C738E2">
        <w:t>Класс, представляющий граф.</w:t>
      </w:r>
    </w:p>
    <w:p w14:paraId="20B6466B" w14:textId="77777777" w:rsidR="00C738E2" w:rsidRPr="00C738E2" w:rsidRDefault="00C738E2" w:rsidP="001C247E">
      <w:pPr>
        <w:pStyle w:val="a3"/>
        <w:numPr>
          <w:ilvl w:val="1"/>
          <w:numId w:val="26"/>
        </w:numPr>
        <w:spacing w:line="360" w:lineRule="auto"/>
      </w:pPr>
      <w:r w:rsidRPr="00C738E2">
        <w:t>Содержит приватные члены:</w:t>
      </w:r>
    </w:p>
    <w:p w14:paraId="0BB838BD" w14:textId="77777777" w:rsidR="00C738E2" w:rsidRPr="00C738E2" w:rsidRDefault="00C738E2" w:rsidP="001C247E">
      <w:pPr>
        <w:pStyle w:val="a3"/>
        <w:numPr>
          <w:ilvl w:val="2"/>
          <w:numId w:val="26"/>
        </w:numPr>
        <w:spacing w:line="360" w:lineRule="auto"/>
      </w:pPr>
      <w:proofErr w:type="spellStart"/>
      <w:r w:rsidRPr="00C738E2">
        <w:rPr>
          <w:b/>
          <w:bCs/>
        </w:rPr>
        <w:t>vertices</w:t>
      </w:r>
      <w:proofErr w:type="spellEnd"/>
      <w:r w:rsidRPr="00C738E2">
        <w:t xml:space="preserve"> - количество вершин в графе.</w:t>
      </w:r>
    </w:p>
    <w:p w14:paraId="3565512D" w14:textId="77777777" w:rsidR="00C738E2" w:rsidRPr="00C738E2" w:rsidRDefault="00C738E2" w:rsidP="001C247E">
      <w:pPr>
        <w:pStyle w:val="a3"/>
        <w:numPr>
          <w:ilvl w:val="2"/>
          <w:numId w:val="26"/>
        </w:numPr>
        <w:spacing w:line="360" w:lineRule="auto"/>
      </w:pPr>
      <w:proofErr w:type="spellStart"/>
      <w:r w:rsidRPr="00C738E2">
        <w:rPr>
          <w:b/>
          <w:bCs/>
        </w:rPr>
        <w:t>adjacencyList</w:t>
      </w:r>
      <w:proofErr w:type="spellEnd"/>
      <w:r w:rsidRPr="00C738E2">
        <w:t xml:space="preserve"> - список смежности графа, представленный вектором векторов пар </w:t>
      </w:r>
      <w:proofErr w:type="spellStart"/>
      <w:proofErr w:type="gramStart"/>
      <w:r w:rsidRPr="00C738E2">
        <w:rPr>
          <w:b/>
          <w:bCs/>
        </w:rPr>
        <w:t>pair</w:t>
      </w:r>
      <w:proofErr w:type="spellEnd"/>
      <w:r w:rsidRPr="00C738E2">
        <w:rPr>
          <w:b/>
          <w:bCs/>
        </w:rPr>
        <w:t>&lt;</w:t>
      </w:r>
      <w:proofErr w:type="spellStart"/>
      <w:proofErr w:type="gramEnd"/>
      <w:r w:rsidRPr="00C738E2">
        <w:rPr>
          <w:b/>
          <w:bCs/>
        </w:rPr>
        <w:t>int</w:t>
      </w:r>
      <w:proofErr w:type="spellEnd"/>
      <w:r w:rsidRPr="00C738E2">
        <w:rPr>
          <w:b/>
          <w:bCs/>
        </w:rPr>
        <w:t xml:space="preserve">, </w:t>
      </w:r>
      <w:proofErr w:type="spellStart"/>
      <w:r w:rsidRPr="00C738E2">
        <w:rPr>
          <w:b/>
          <w:bCs/>
        </w:rPr>
        <w:t>int</w:t>
      </w:r>
      <w:proofErr w:type="spellEnd"/>
      <w:r w:rsidRPr="00C738E2">
        <w:rPr>
          <w:b/>
          <w:bCs/>
        </w:rPr>
        <w:t>&gt;</w:t>
      </w:r>
      <w:r w:rsidRPr="00C738E2">
        <w:t>, где первое значение в паре - номер смежной вершины, а второе значение - вес ребра.</w:t>
      </w:r>
    </w:p>
    <w:p w14:paraId="0AE7ECC3" w14:textId="77777777" w:rsidR="00C738E2" w:rsidRPr="00C738E2" w:rsidRDefault="00C738E2" w:rsidP="001C247E">
      <w:pPr>
        <w:pStyle w:val="a3"/>
        <w:numPr>
          <w:ilvl w:val="1"/>
          <w:numId w:val="26"/>
        </w:numPr>
        <w:spacing w:line="360" w:lineRule="auto"/>
      </w:pPr>
      <w:r w:rsidRPr="00C738E2">
        <w:t>Содержит публичные методы:</w:t>
      </w:r>
    </w:p>
    <w:p w14:paraId="7E72BE44" w14:textId="77777777" w:rsidR="00C738E2" w:rsidRPr="00C738E2" w:rsidRDefault="00C738E2" w:rsidP="001C247E">
      <w:pPr>
        <w:pStyle w:val="a3"/>
        <w:numPr>
          <w:ilvl w:val="2"/>
          <w:numId w:val="26"/>
        </w:numPr>
        <w:spacing w:line="360" w:lineRule="auto"/>
      </w:pPr>
      <w:proofErr w:type="spellStart"/>
      <w:proofErr w:type="gramStart"/>
      <w:r w:rsidRPr="00C738E2">
        <w:rPr>
          <w:b/>
          <w:bCs/>
        </w:rPr>
        <w:t>addEdge</w:t>
      </w:r>
      <w:proofErr w:type="spellEnd"/>
      <w:r w:rsidRPr="00C738E2">
        <w:rPr>
          <w:b/>
          <w:bCs/>
        </w:rPr>
        <w:t>(</w:t>
      </w:r>
      <w:proofErr w:type="spellStart"/>
      <w:proofErr w:type="gramEnd"/>
      <w:r w:rsidRPr="00C738E2">
        <w:rPr>
          <w:b/>
          <w:bCs/>
        </w:rPr>
        <w:t>src</w:t>
      </w:r>
      <w:proofErr w:type="spellEnd"/>
      <w:r w:rsidRPr="00C738E2">
        <w:rPr>
          <w:b/>
          <w:bCs/>
        </w:rPr>
        <w:t xml:space="preserve">, </w:t>
      </w:r>
      <w:proofErr w:type="spellStart"/>
      <w:r w:rsidRPr="00C738E2">
        <w:rPr>
          <w:b/>
          <w:bCs/>
        </w:rPr>
        <w:t>dest</w:t>
      </w:r>
      <w:proofErr w:type="spellEnd"/>
      <w:r w:rsidRPr="00C738E2">
        <w:rPr>
          <w:b/>
          <w:bCs/>
        </w:rPr>
        <w:t xml:space="preserve">, </w:t>
      </w:r>
      <w:proofErr w:type="spellStart"/>
      <w:r w:rsidRPr="00C738E2">
        <w:rPr>
          <w:b/>
          <w:bCs/>
        </w:rPr>
        <w:t>weight</w:t>
      </w:r>
      <w:proofErr w:type="spellEnd"/>
      <w:r w:rsidRPr="00C738E2">
        <w:rPr>
          <w:b/>
          <w:bCs/>
        </w:rPr>
        <w:t>)</w:t>
      </w:r>
      <w:r w:rsidRPr="00C738E2">
        <w:t xml:space="preserve"> - добавляет ребро между вершинами </w:t>
      </w:r>
      <w:proofErr w:type="spellStart"/>
      <w:r w:rsidRPr="00C738E2">
        <w:rPr>
          <w:b/>
          <w:bCs/>
        </w:rPr>
        <w:t>src</w:t>
      </w:r>
      <w:proofErr w:type="spellEnd"/>
      <w:r w:rsidRPr="00C738E2">
        <w:t xml:space="preserve"> и </w:t>
      </w:r>
      <w:proofErr w:type="spellStart"/>
      <w:r w:rsidRPr="00C738E2">
        <w:rPr>
          <w:b/>
          <w:bCs/>
        </w:rPr>
        <w:t>dest</w:t>
      </w:r>
      <w:proofErr w:type="spellEnd"/>
      <w:r w:rsidRPr="00C738E2">
        <w:t xml:space="preserve"> с весом </w:t>
      </w:r>
      <w:proofErr w:type="spellStart"/>
      <w:r w:rsidRPr="00C738E2">
        <w:rPr>
          <w:b/>
          <w:bCs/>
        </w:rPr>
        <w:t>weight</w:t>
      </w:r>
      <w:proofErr w:type="spellEnd"/>
      <w:r w:rsidRPr="00C738E2">
        <w:t xml:space="preserve"> в граф.</w:t>
      </w:r>
    </w:p>
    <w:p w14:paraId="12FA3735" w14:textId="77777777" w:rsidR="00C738E2" w:rsidRPr="00C738E2" w:rsidRDefault="00C738E2" w:rsidP="001C247E">
      <w:pPr>
        <w:pStyle w:val="a3"/>
        <w:numPr>
          <w:ilvl w:val="2"/>
          <w:numId w:val="26"/>
        </w:numPr>
        <w:spacing w:line="360" w:lineRule="auto"/>
      </w:pPr>
      <w:proofErr w:type="spellStart"/>
      <w:proofErr w:type="gramStart"/>
      <w:r w:rsidRPr="00C738E2">
        <w:rPr>
          <w:b/>
          <w:bCs/>
        </w:rPr>
        <w:t>printGraph</w:t>
      </w:r>
      <w:proofErr w:type="spellEnd"/>
      <w:r w:rsidRPr="00C738E2">
        <w:rPr>
          <w:b/>
          <w:bCs/>
        </w:rPr>
        <w:t>(</w:t>
      </w:r>
      <w:proofErr w:type="gramEnd"/>
      <w:r w:rsidRPr="00C738E2">
        <w:rPr>
          <w:b/>
          <w:bCs/>
        </w:rPr>
        <w:t>)</w:t>
      </w:r>
      <w:r w:rsidRPr="00C738E2">
        <w:t xml:space="preserve"> - выводит информацию о графе, включая вершины и связи с весами.</w:t>
      </w:r>
    </w:p>
    <w:p w14:paraId="2424B383" w14:textId="77777777" w:rsidR="00C738E2" w:rsidRPr="00C738E2" w:rsidRDefault="00C738E2" w:rsidP="001C247E">
      <w:pPr>
        <w:pStyle w:val="a3"/>
        <w:numPr>
          <w:ilvl w:val="0"/>
          <w:numId w:val="26"/>
        </w:numPr>
        <w:spacing w:line="360" w:lineRule="auto"/>
      </w:pPr>
      <w:r w:rsidRPr="00C738E2">
        <w:rPr>
          <w:b/>
          <w:bCs/>
        </w:rPr>
        <w:t>Наименьший общий предок (LCA):</w:t>
      </w:r>
    </w:p>
    <w:p w14:paraId="2F077877" w14:textId="77777777" w:rsidR="00C738E2" w:rsidRPr="00C738E2" w:rsidRDefault="00C738E2" w:rsidP="001C247E">
      <w:pPr>
        <w:pStyle w:val="a3"/>
        <w:numPr>
          <w:ilvl w:val="1"/>
          <w:numId w:val="26"/>
        </w:numPr>
        <w:spacing w:line="360" w:lineRule="auto"/>
      </w:pPr>
      <w:r w:rsidRPr="00C738E2">
        <w:t>Класс, представляющий наименьшего общего предка.</w:t>
      </w:r>
    </w:p>
    <w:p w14:paraId="4CA538D5" w14:textId="77777777" w:rsidR="00C738E2" w:rsidRPr="00C738E2" w:rsidRDefault="00C738E2" w:rsidP="001C247E">
      <w:pPr>
        <w:pStyle w:val="a3"/>
        <w:numPr>
          <w:ilvl w:val="1"/>
          <w:numId w:val="26"/>
        </w:numPr>
        <w:spacing w:line="360" w:lineRule="auto"/>
      </w:pPr>
      <w:r w:rsidRPr="00C738E2">
        <w:t>Принимает объект графа в конструкторе.</w:t>
      </w:r>
    </w:p>
    <w:p w14:paraId="798227C8" w14:textId="77777777" w:rsidR="00C738E2" w:rsidRPr="00C738E2" w:rsidRDefault="00C738E2" w:rsidP="001C247E">
      <w:pPr>
        <w:pStyle w:val="a3"/>
        <w:numPr>
          <w:ilvl w:val="1"/>
          <w:numId w:val="26"/>
        </w:numPr>
        <w:spacing w:line="360" w:lineRule="auto"/>
      </w:pPr>
      <w:r w:rsidRPr="00C738E2">
        <w:t>Содержит приватные члены:</w:t>
      </w:r>
    </w:p>
    <w:p w14:paraId="113D0CC9" w14:textId="77777777" w:rsidR="00C738E2" w:rsidRPr="00C738E2" w:rsidRDefault="00C738E2" w:rsidP="001C247E">
      <w:pPr>
        <w:pStyle w:val="a3"/>
        <w:numPr>
          <w:ilvl w:val="2"/>
          <w:numId w:val="26"/>
        </w:numPr>
        <w:spacing w:line="360" w:lineRule="auto"/>
      </w:pPr>
      <w:proofErr w:type="spellStart"/>
      <w:r w:rsidRPr="00C738E2">
        <w:rPr>
          <w:b/>
          <w:bCs/>
        </w:rPr>
        <w:t>graph</w:t>
      </w:r>
      <w:proofErr w:type="spellEnd"/>
      <w:r w:rsidRPr="00C738E2">
        <w:t xml:space="preserve"> - ссылка на объект графа.</w:t>
      </w:r>
    </w:p>
    <w:p w14:paraId="6E202880" w14:textId="77777777" w:rsidR="00C738E2" w:rsidRPr="00C738E2" w:rsidRDefault="00C738E2" w:rsidP="001C247E">
      <w:pPr>
        <w:pStyle w:val="a3"/>
        <w:numPr>
          <w:ilvl w:val="2"/>
          <w:numId w:val="26"/>
        </w:numPr>
        <w:spacing w:line="360" w:lineRule="auto"/>
      </w:pPr>
      <w:proofErr w:type="spellStart"/>
      <w:r w:rsidRPr="00C738E2">
        <w:rPr>
          <w:b/>
          <w:bCs/>
        </w:rPr>
        <w:t>parent</w:t>
      </w:r>
      <w:proofErr w:type="spellEnd"/>
      <w:r w:rsidRPr="00C738E2">
        <w:t xml:space="preserve"> - вектор, хранящий предков каждой вершины.</w:t>
      </w:r>
    </w:p>
    <w:p w14:paraId="62BE9A27" w14:textId="77777777" w:rsidR="00C738E2" w:rsidRPr="00C738E2" w:rsidRDefault="00C738E2" w:rsidP="001C247E">
      <w:pPr>
        <w:pStyle w:val="a3"/>
        <w:numPr>
          <w:ilvl w:val="2"/>
          <w:numId w:val="26"/>
        </w:numPr>
        <w:spacing w:line="360" w:lineRule="auto"/>
      </w:pPr>
      <w:proofErr w:type="spellStart"/>
      <w:r w:rsidRPr="00C738E2">
        <w:rPr>
          <w:b/>
          <w:bCs/>
        </w:rPr>
        <w:t>depth</w:t>
      </w:r>
      <w:proofErr w:type="spellEnd"/>
      <w:r w:rsidRPr="00C738E2">
        <w:t xml:space="preserve"> - вектор, хранящий глубину каждой вершины.</w:t>
      </w:r>
    </w:p>
    <w:p w14:paraId="452CBA7C" w14:textId="77777777" w:rsidR="00C738E2" w:rsidRPr="00C738E2" w:rsidRDefault="00C738E2" w:rsidP="001C247E">
      <w:pPr>
        <w:pStyle w:val="a3"/>
        <w:numPr>
          <w:ilvl w:val="1"/>
          <w:numId w:val="26"/>
        </w:numPr>
        <w:spacing w:line="360" w:lineRule="auto"/>
      </w:pPr>
      <w:r w:rsidRPr="00C738E2">
        <w:t>Содержит приватные методы:</w:t>
      </w:r>
    </w:p>
    <w:p w14:paraId="5FFB0B99" w14:textId="77777777" w:rsidR="00C738E2" w:rsidRPr="00C738E2" w:rsidRDefault="00C738E2" w:rsidP="001C247E">
      <w:pPr>
        <w:pStyle w:val="a3"/>
        <w:numPr>
          <w:ilvl w:val="2"/>
          <w:numId w:val="26"/>
        </w:numPr>
        <w:spacing w:line="360" w:lineRule="auto"/>
      </w:pPr>
      <w:proofErr w:type="spellStart"/>
      <w:proofErr w:type="gramStart"/>
      <w:r w:rsidRPr="00C738E2">
        <w:rPr>
          <w:b/>
          <w:bCs/>
        </w:rPr>
        <w:lastRenderedPageBreak/>
        <w:t>dfs</w:t>
      </w:r>
      <w:proofErr w:type="spellEnd"/>
      <w:r w:rsidRPr="00C738E2">
        <w:rPr>
          <w:b/>
          <w:bCs/>
        </w:rPr>
        <w:t>(</w:t>
      </w:r>
      <w:proofErr w:type="spellStart"/>
      <w:proofErr w:type="gramEnd"/>
      <w:r w:rsidRPr="00C738E2">
        <w:rPr>
          <w:b/>
          <w:bCs/>
        </w:rPr>
        <w:t>vertex</w:t>
      </w:r>
      <w:proofErr w:type="spellEnd"/>
      <w:r w:rsidRPr="00C738E2">
        <w:rPr>
          <w:b/>
          <w:bCs/>
        </w:rPr>
        <w:t xml:space="preserve">, </w:t>
      </w:r>
      <w:proofErr w:type="spellStart"/>
      <w:r w:rsidRPr="00C738E2">
        <w:rPr>
          <w:b/>
          <w:bCs/>
        </w:rPr>
        <w:t>par</w:t>
      </w:r>
      <w:proofErr w:type="spellEnd"/>
      <w:r w:rsidRPr="00C738E2">
        <w:rPr>
          <w:b/>
          <w:bCs/>
        </w:rPr>
        <w:t xml:space="preserve">, </w:t>
      </w:r>
      <w:proofErr w:type="spellStart"/>
      <w:r w:rsidRPr="00C738E2">
        <w:rPr>
          <w:b/>
          <w:bCs/>
        </w:rPr>
        <w:t>dep</w:t>
      </w:r>
      <w:proofErr w:type="spellEnd"/>
      <w:r w:rsidRPr="00C738E2">
        <w:rPr>
          <w:b/>
          <w:bCs/>
        </w:rPr>
        <w:t>)</w:t>
      </w:r>
      <w:r w:rsidRPr="00C738E2">
        <w:t xml:space="preserve"> - рекурсивная функция обхода графа в глубину для вычисления предков и глубины каждой вершины.</w:t>
      </w:r>
    </w:p>
    <w:p w14:paraId="3CF8E3A5" w14:textId="77777777" w:rsidR="00C738E2" w:rsidRPr="00C738E2" w:rsidRDefault="00C738E2" w:rsidP="001C247E">
      <w:pPr>
        <w:pStyle w:val="a3"/>
        <w:numPr>
          <w:ilvl w:val="2"/>
          <w:numId w:val="26"/>
        </w:numPr>
        <w:spacing w:line="360" w:lineRule="auto"/>
      </w:pPr>
      <w:proofErr w:type="spellStart"/>
      <w:proofErr w:type="gramStart"/>
      <w:r w:rsidRPr="00C738E2">
        <w:rPr>
          <w:b/>
          <w:bCs/>
        </w:rPr>
        <w:t>findParent</w:t>
      </w:r>
      <w:proofErr w:type="spellEnd"/>
      <w:r w:rsidRPr="00C738E2">
        <w:rPr>
          <w:b/>
          <w:bCs/>
        </w:rPr>
        <w:t>(</w:t>
      </w:r>
      <w:proofErr w:type="spellStart"/>
      <w:proofErr w:type="gramEnd"/>
      <w:r w:rsidRPr="00C738E2">
        <w:rPr>
          <w:b/>
          <w:bCs/>
        </w:rPr>
        <w:t>vertex</w:t>
      </w:r>
      <w:proofErr w:type="spellEnd"/>
      <w:r w:rsidRPr="00C738E2">
        <w:rPr>
          <w:b/>
          <w:bCs/>
        </w:rPr>
        <w:t xml:space="preserve">, </w:t>
      </w:r>
      <w:proofErr w:type="spellStart"/>
      <w:r w:rsidRPr="00C738E2">
        <w:rPr>
          <w:b/>
          <w:bCs/>
        </w:rPr>
        <w:t>levelDiff</w:t>
      </w:r>
      <w:proofErr w:type="spellEnd"/>
      <w:r w:rsidRPr="00C738E2">
        <w:rPr>
          <w:b/>
          <w:bCs/>
        </w:rPr>
        <w:t>)</w:t>
      </w:r>
      <w:r w:rsidRPr="00C738E2">
        <w:t xml:space="preserve"> - находит предка вершины на заданном уровне.</w:t>
      </w:r>
    </w:p>
    <w:p w14:paraId="3341FC78" w14:textId="77777777" w:rsidR="00C738E2" w:rsidRPr="00C738E2" w:rsidRDefault="00C738E2" w:rsidP="001C247E">
      <w:pPr>
        <w:pStyle w:val="a3"/>
        <w:numPr>
          <w:ilvl w:val="1"/>
          <w:numId w:val="26"/>
        </w:numPr>
        <w:spacing w:line="360" w:lineRule="auto"/>
      </w:pPr>
      <w:r w:rsidRPr="00C738E2">
        <w:t>Содержит публичные методы:</w:t>
      </w:r>
    </w:p>
    <w:p w14:paraId="057F6509" w14:textId="77777777" w:rsidR="00C738E2" w:rsidRPr="00C738E2" w:rsidRDefault="00C738E2" w:rsidP="001C247E">
      <w:pPr>
        <w:pStyle w:val="a3"/>
        <w:numPr>
          <w:ilvl w:val="2"/>
          <w:numId w:val="26"/>
        </w:numPr>
        <w:spacing w:line="360" w:lineRule="auto"/>
      </w:pPr>
      <w:proofErr w:type="spellStart"/>
      <w:r w:rsidRPr="00C738E2">
        <w:rPr>
          <w:b/>
          <w:bCs/>
        </w:rPr>
        <w:t>printAncestors</w:t>
      </w:r>
      <w:proofErr w:type="spellEnd"/>
      <w:r w:rsidRPr="00C738E2">
        <w:rPr>
          <w:b/>
          <w:bCs/>
        </w:rPr>
        <w:t>(</w:t>
      </w:r>
      <w:proofErr w:type="spellStart"/>
      <w:r w:rsidRPr="00C738E2">
        <w:rPr>
          <w:b/>
          <w:bCs/>
        </w:rPr>
        <w:t>vertex</w:t>
      </w:r>
      <w:proofErr w:type="spellEnd"/>
      <w:r w:rsidRPr="00C738E2">
        <w:rPr>
          <w:b/>
          <w:bCs/>
        </w:rPr>
        <w:t>)</w:t>
      </w:r>
      <w:r w:rsidRPr="00C738E2">
        <w:t xml:space="preserve"> - выводит предков заданной вершины.</w:t>
      </w:r>
    </w:p>
    <w:p w14:paraId="0353AACB" w14:textId="77777777" w:rsidR="00C738E2" w:rsidRPr="00C738E2" w:rsidRDefault="00C738E2" w:rsidP="001C247E">
      <w:pPr>
        <w:pStyle w:val="a3"/>
        <w:numPr>
          <w:ilvl w:val="2"/>
          <w:numId w:val="26"/>
        </w:numPr>
        <w:spacing w:line="360" w:lineRule="auto"/>
      </w:pPr>
      <w:proofErr w:type="spellStart"/>
      <w:proofErr w:type="gramStart"/>
      <w:r w:rsidRPr="00C738E2">
        <w:rPr>
          <w:b/>
          <w:bCs/>
        </w:rPr>
        <w:t>findLCA</w:t>
      </w:r>
      <w:proofErr w:type="spellEnd"/>
      <w:r w:rsidRPr="00C738E2">
        <w:rPr>
          <w:b/>
          <w:bCs/>
        </w:rPr>
        <w:t>(</w:t>
      </w:r>
      <w:proofErr w:type="gramEnd"/>
      <w:r w:rsidRPr="00C738E2">
        <w:rPr>
          <w:b/>
          <w:bCs/>
        </w:rPr>
        <w:t>u, v)</w:t>
      </w:r>
      <w:r w:rsidRPr="00C738E2">
        <w:t xml:space="preserve"> - находит наименьшего общего предка для заданных вершин </w:t>
      </w:r>
      <w:r w:rsidRPr="00C738E2">
        <w:rPr>
          <w:b/>
          <w:bCs/>
        </w:rPr>
        <w:t>u</w:t>
      </w:r>
      <w:r w:rsidRPr="00C738E2">
        <w:t xml:space="preserve"> и </w:t>
      </w:r>
      <w:r w:rsidRPr="00C738E2">
        <w:rPr>
          <w:b/>
          <w:bCs/>
        </w:rPr>
        <w:t>v</w:t>
      </w:r>
      <w:r w:rsidRPr="00C738E2">
        <w:t>.</w:t>
      </w:r>
    </w:p>
    <w:p w14:paraId="3BCBDAC7" w14:textId="77777777" w:rsidR="00C738E2" w:rsidRPr="00C738E2" w:rsidRDefault="00C738E2" w:rsidP="001C247E">
      <w:pPr>
        <w:pStyle w:val="a3"/>
        <w:numPr>
          <w:ilvl w:val="0"/>
          <w:numId w:val="26"/>
        </w:numPr>
        <w:spacing w:line="360" w:lineRule="auto"/>
      </w:pPr>
      <w:r w:rsidRPr="00C738E2">
        <w:rPr>
          <w:b/>
          <w:bCs/>
        </w:rPr>
        <w:t xml:space="preserve">Функция </w:t>
      </w:r>
      <w:proofErr w:type="spellStart"/>
      <w:r w:rsidRPr="00C738E2">
        <w:rPr>
          <w:b/>
          <w:bCs/>
        </w:rPr>
        <w:t>main</w:t>
      </w:r>
      <w:proofErr w:type="spellEnd"/>
      <w:r w:rsidRPr="00C738E2">
        <w:rPr>
          <w:b/>
          <w:bCs/>
        </w:rPr>
        <w:t>:</w:t>
      </w:r>
    </w:p>
    <w:p w14:paraId="1694E482" w14:textId="77777777" w:rsidR="00C738E2" w:rsidRPr="00C738E2" w:rsidRDefault="00C738E2" w:rsidP="001C247E">
      <w:pPr>
        <w:pStyle w:val="a3"/>
        <w:numPr>
          <w:ilvl w:val="1"/>
          <w:numId w:val="26"/>
        </w:numPr>
        <w:spacing w:line="360" w:lineRule="auto"/>
      </w:pPr>
      <w:r w:rsidRPr="00C738E2">
        <w:t>Тестирование программы нахождения предков в деревьях и наименьших общих предков.</w:t>
      </w:r>
    </w:p>
    <w:p w14:paraId="690EFC08" w14:textId="77777777" w:rsidR="00C738E2" w:rsidRPr="00C738E2" w:rsidRDefault="00C738E2" w:rsidP="001C247E">
      <w:pPr>
        <w:pStyle w:val="a3"/>
        <w:numPr>
          <w:ilvl w:val="1"/>
          <w:numId w:val="26"/>
        </w:numPr>
        <w:spacing w:line="360" w:lineRule="auto"/>
      </w:pPr>
      <w:r w:rsidRPr="00C738E2">
        <w:t>Создание объекта графа и добавление ребер.</w:t>
      </w:r>
    </w:p>
    <w:p w14:paraId="7EE7B092" w14:textId="77777777" w:rsidR="00C738E2" w:rsidRPr="00C738E2" w:rsidRDefault="00C738E2" w:rsidP="001C247E">
      <w:pPr>
        <w:pStyle w:val="a3"/>
        <w:numPr>
          <w:ilvl w:val="1"/>
          <w:numId w:val="26"/>
        </w:numPr>
        <w:spacing w:line="360" w:lineRule="auto"/>
      </w:pPr>
      <w:r w:rsidRPr="00C738E2">
        <w:t>Создание объекта наименьшего общего предка с передачей объекта графа в конструктор.</w:t>
      </w:r>
    </w:p>
    <w:p w14:paraId="196DBFF0" w14:textId="77777777" w:rsidR="00C738E2" w:rsidRPr="00C738E2" w:rsidRDefault="00C738E2" w:rsidP="001C247E">
      <w:pPr>
        <w:pStyle w:val="a3"/>
        <w:numPr>
          <w:ilvl w:val="1"/>
          <w:numId w:val="26"/>
        </w:numPr>
        <w:spacing w:line="360" w:lineRule="auto"/>
      </w:pPr>
      <w:r w:rsidRPr="00C738E2">
        <w:t>Вызов методов наименьшего общего предка для получения результатов и вывода на экран.</w:t>
      </w:r>
    </w:p>
    <w:p w14:paraId="22690712" w14:textId="77777777" w:rsidR="00C738E2" w:rsidRPr="00C738E2" w:rsidRDefault="00C738E2" w:rsidP="00C738E2">
      <w:pPr>
        <w:pStyle w:val="a3"/>
        <w:spacing w:line="360" w:lineRule="auto"/>
        <w:ind w:left="567" w:firstLine="284"/>
      </w:pPr>
      <w:r w:rsidRPr="00C738E2">
        <w:t xml:space="preserve">Структура программы позволяет организовать работу с графом и нахождение предков в деревьях, а также наименьшего общего предка для заданных вершин. Классы </w:t>
      </w:r>
      <w:proofErr w:type="spellStart"/>
      <w:r w:rsidRPr="00C738E2">
        <w:rPr>
          <w:b/>
          <w:bCs/>
        </w:rPr>
        <w:t>Graph</w:t>
      </w:r>
      <w:proofErr w:type="spellEnd"/>
      <w:r w:rsidRPr="00C738E2">
        <w:t xml:space="preserve"> и </w:t>
      </w:r>
      <w:r w:rsidRPr="00C738E2">
        <w:rPr>
          <w:b/>
          <w:bCs/>
        </w:rPr>
        <w:t>LCA</w:t>
      </w:r>
      <w:r w:rsidRPr="00C738E2">
        <w:t xml:space="preserve"> являются независимыми компонентами, что обеспечивает удобство использования и модульность кода.</w:t>
      </w:r>
    </w:p>
    <w:p w14:paraId="6DF57D11" w14:textId="007486DA" w:rsidR="00790F40" w:rsidRDefault="00AB6A75" w:rsidP="00C738E2">
      <w:pPr>
        <w:pStyle w:val="a3"/>
        <w:spacing w:line="360" w:lineRule="auto"/>
        <w:ind w:left="567" w:firstLine="284"/>
        <w:jc w:val="center"/>
      </w:pPr>
      <w:r>
        <w:rPr>
          <w:noProof/>
        </w:rPr>
        <w:lastRenderedPageBreak/>
        <w:drawing>
          <wp:inline distT="0" distB="0" distL="0" distR="0" wp14:anchorId="50607FCF" wp14:editId="236B96B5">
            <wp:extent cx="2181225" cy="2283151"/>
            <wp:effectExtent l="0" t="0" r="0" b="31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9389" cy="2291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738E2" w:rsidRPr="00C738E2">
        <w:t xml:space="preserve"> </w:t>
      </w:r>
    </w:p>
    <w:p w14:paraId="6C16E231" w14:textId="4DFD6E6A" w:rsidR="007369F5" w:rsidRDefault="00483ABD" w:rsidP="001C3A3F">
      <w:pPr>
        <w:pStyle w:val="a3"/>
        <w:spacing w:line="360" w:lineRule="auto"/>
        <w:ind w:left="567" w:firstLine="284"/>
        <w:jc w:val="center"/>
      </w:pPr>
      <w:r>
        <w:t>Рисунок</w:t>
      </w:r>
      <w:r w:rsidR="007369F5">
        <w:t xml:space="preserve"> 1</w:t>
      </w:r>
      <w:r w:rsidR="00C738E2">
        <w:t>2</w:t>
      </w:r>
      <w:r w:rsidR="007369F5">
        <w:t xml:space="preserve"> – Диаграмма классов проекта двусвязного списка</w:t>
      </w:r>
    </w:p>
    <w:p w14:paraId="14635E0F" w14:textId="339D4F03" w:rsidR="00790F40" w:rsidRDefault="00AB6A75" w:rsidP="001C247E">
      <w:pPr>
        <w:pStyle w:val="2"/>
        <w:numPr>
          <w:ilvl w:val="1"/>
          <w:numId w:val="27"/>
        </w:numPr>
      </w:pPr>
      <w:r>
        <w:t xml:space="preserve"> </w:t>
      </w:r>
      <w:bookmarkStart w:id="16" w:name="_Toc138980885"/>
      <w:r w:rsidR="00790F40">
        <w:t>Инструкция по эксплуатации программы</w:t>
      </w:r>
      <w:bookmarkEnd w:id="16"/>
    </w:p>
    <w:p w14:paraId="318B3A34" w14:textId="77777777" w:rsidR="00790F40" w:rsidRPr="007369F5" w:rsidRDefault="00790F40" w:rsidP="00790F40">
      <w:pPr>
        <w:spacing w:line="360" w:lineRule="auto"/>
        <w:ind w:firstLine="709"/>
        <w:rPr>
          <w:lang w:val="en-US"/>
        </w:rPr>
      </w:pPr>
    </w:p>
    <w:p w14:paraId="3DBCC9C8" w14:textId="77777777" w:rsidR="00AB6A75" w:rsidRPr="00AB6A75" w:rsidRDefault="00AB6A75" w:rsidP="00AB6A75">
      <w:pPr>
        <w:spacing w:line="360" w:lineRule="auto"/>
        <w:ind w:left="360" w:firstLine="709"/>
      </w:pPr>
      <w:r w:rsidRPr="00AB6A75">
        <w:t>Инструкция по эксплуатации программы для нахождения предков в деревьях и наименьших общих предков:</w:t>
      </w:r>
    </w:p>
    <w:p w14:paraId="0E95D494" w14:textId="77777777" w:rsidR="00AB6A75" w:rsidRPr="00AB6A75" w:rsidRDefault="00AB6A75" w:rsidP="001C247E">
      <w:pPr>
        <w:numPr>
          <w:ilvl w:val="0"/>
          <w:numId w:val="28"/>
        </w:numPr>
        <w:spacing w:line="360" w:lineRule="auto"/>
      </w:pPr>
      <w:r w:rsidRPr="00AB6A75">
        <w:rPr>
          <w:b/>
          <w:bCs/>
        </w:rPr>
        <w:t>Компиляция программы:</w:t>
      </w:r>
    </w:p>
    <w:p w14:paraId="2508D9DB" w14:textId="77777777" w:rsidR="00AB6A75" w:rsidRPr="00AB6A75" w:rsidRDefault="00AB6A75" w:rsidP="001C247E">
      <w:pPr>
        <w:numPr>
          <w:ilvl w:val="1"/>
          <w:numId w:val="28"/>
        </w:numPr>
        <w:spacing w:line="360" w:lineRule="auto"/>
      </w:pPr>
      <w:r w:rsidRPr="00AB6A75">
        <w:t>Убедитесь, что у вас установлен компилятор C++ (например, g++).</w:t>
      </w:r>
    </w:p>
    <w:p w14:paraId="5F9A60DA" w14:textId="77777777" w:rsidR="00AB6A75" w:rsidRPr="00AB6A75" w:rsidRDefault="00AB6A75" w:rsidP="001C247E">
      <w:pPr>
        <w:numPr>
          <w:ilvl w:val="1"/>
          <w:numId w:val="28"/>
        </w:numPr>
        <w:spacing w:line="360" w:lineRule="auto"/>
      </w:pPr>
      <w:r w:rsidRPr="00AB6A75">
        <w:t>Скачайте исходный код программы.</w:t>
      </w:r>
    </w:p>
    <w:p w14:paraId="4082712C" w14:textId="77777777" w:rsidR="00AB6A75" w:rsidRPr="00AB6A75" w:rsidRDefault="00AB6A75" w:rsidP="001C247E">
      <w:pPr>
        <w:numPr>
          <w:ilvl w:val="1"/>
          <w:numId w:val="28"/>
        </w:numPr>
        <w:spacing w:line="360" w:lineRule="auto"/>
      </w:pPr>
      <w:r w:rsidRPr="00AB6A75">
        <w:t>Откройте командную строку (терминал) и перейдите в папку с исходным кодом программы.</w:t>
      </w:r>
    </w:p>
    <w:p w14:paraId="673C86FD" w14:textId="77777777" w:rsidR="00AB6A75" w:rsidRPr="00AB6A75" w:rsidRDefault="00AB6A75" w:rsidP="001C247E">
      <w:pPr>
        <w:numPr>
          <w:ilvl w:val="1"/>
          <w:numId w:val="28"/>
        </w:numPr>
        <w:spacing w:line="360" w:lineRule="auto"/>
      </w:pPr>
      <w:r w:rsidRPr="00AB6A75">
        <w:t>Выполните следующую команду для компиляции программы:</w:t>
      </w:r>
    </w:p>
    <w:p w14:paraId="405DFDA0" w14:textId="77777777" w:rsidR="00AB6A75" w:rsidRPr="00AB6A75" w:rsidRDefault="00AB6A75" w:rsidP="00AB6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ind w:left="360" w:firstLine="709"/>
        <w:rPr>
          <w:lang w:val="en-US"/>
        </w:rPr>
      </w:pPr>
      <w:r w:rsidRPr="00AB6A75">
        <w:rPr>
          <w:lang w:val="en-US"/>
        </w:rPr>
        <w:t xml:space="preserve">g++ -o main main.cpp Graph.cpp LCA.cpp </w:t>
      </w:r>
    </w:p>
    <w:p w14:paraId="70D7B3D2" w14:textId="77777777" w:rsidR="00AB6A75" w:rsidRPr="00AB6A75" w:rsidRDefault="00AB6A75" w:rsidP="001C247E">
      <w:pPr>
        <w:numPr>
          <w:ilvl w:val="1"/>
          <w:numId w:val="28"/>
        </w:numPr>
        <w:spacing w:line="360" w:lineRule="auto"/>
      </w:pPr>
      <w:r w:rsidRPr="00AB6A75">
        <w:t xml:space="preserve">После успешной компиляции будет создан исполняемый файл </w:t>
      </w:r>
      <w:proofErr w:type="spellStart"/>
      <w:r w:rsidRPr="00AB6A75">
        <w:rPr>
          <w:b/>
          <w:bCs/>
        </w:rPr>
        <w:t>main</w:t>
      </w:r>
      <w:proofErr w:type="spellEnd"/>
      <w:r w:rsidRPr="00AB6A75">
        <w:t xml:space="preserve"> (или </w:t>
      </w:r>
      <w:r w:rsidRPr="00AB6A75">
        <w:rPr>
          <w:b/>
          <w:bCs/>
        </w:rPr>
        <w:t>main.exe</w:t>
      </w:r>
      <w:r w:rsidRPr="00AB6A75">
        <w:t xml:space="preserve"> в </w:t>
      </w:r>
      <w:proofErr w:type="spellStart"/>
      <w:r w:rsidRPr="00AB6A75">
        <w:t>Windows</w:t>
      </w:r>
      <w:proofErr w:type="spellEnd"/>
      <w:r w:rsidRPr="00AB6A75">
        <w:t>).</w:t>
      </w:r>
    </w:p>
    <w:p w14:paraId="1E1A712F" w14:textId="77777777" w:rsidR="00AB6A75" w:rsidRPr="00AB6A75" w:rsidRDefault="00AB6A75" w:rsidP="001C247E">
      <w:pPr>
        <w:numPr>
          <w:ilvl w:val="0"/>
          <w:numId w:val="28"/>
        </w:numPr>
        <w:spacing w:line="360" w:lineRule="auto"/>
      </w:pPr>
      <w:r w:rsidRPr="00AB6A75">
        <w:rPr>
          <w:b/>
          <w:bCs/>
        </w:rPr>
        <w:t>Запуск программы:</w:t>
      </w:r>
    </w:p>
    <w:p w14:paraId="7774CF25" w14:textId="77777777" w:rsidR="00AB6A75" w:rsidRPr="00AB6A75" w:rsidRDefault="00AB6A75" w:rsidP="001C247E">
      <w:pPr>
        <w:numPr>
          <w:ilvl w:val="1"/>
          <w:numId w:val="28"/>
        </w:numPr>
        <w:spacing w:line="360" w:lineRule="auto"/>
      </w:pPr>
      <w:r w:rsidRPr="00AB6A75">
        <w:t xml:space="preserve">Запустите исполняемый файл </w:t>
      </w:r>
      <w:proofErr w:type="spellStart"/>
      <w:r w:rsidRPr="00AB6A75">
        <w:rPr>
          <w:b/>
          <w:bCs/>
        </w:rPr>
        <w:t>main</w:t>
      </w:r>
      <w:proofErr w:type="spellEnd"/>
      <w:r w:rsidRPr="00AB6A75">
        <w:t xml:space="preserve"> (или </w:t>
      </w:r>
      <w:r w:rsidRPr="00AB6A75">
        <w:rPr>
          <w:b/>
          <w:bCs/>
        </w:rPr>
        <w:t>main.exe</w:t>
      </w:r>
      <w:r w:rsidRPr="00AB6A75">
        <w:t xml:space="preserve"> в </w:t>
      </w:r>
      <w:proofErr w:type="spellStart"/>
      <w:r w:rsidRPr="00AB6A75">
        <w:t>Windows</w:t>
      </w:r>
      <w:proofErr w:type="spellEnd"/>
      <w:r w:rsidRPr="00AB6A75">
        <w:t>) в командной строке или двойным щелчком мыши.</w:t>
      </w:r>
    </w:p>
    <w:p w14:paraId="573BABB0" w14:textId="77777777" w:rsidR="00AB6A75" w:rsidRPr="00AB6A75" w:rsidRDefault="00AB6A75" w:rsidP="001C247E">
      <w:pPr>
        <w:numPr>
          <w:ilvl w:val="1"/>
          <w:numId w:val="28"/>
        </w:numPr>
        <w:spacing w:line="360" w:lineRule="auto"/>
      </w:pPr>
      <w:r w:rsidRPr="00AB6A75">
        <w:t>Программа начнет выполнение и выведет результаты на экран.</w:t>
      </w:r>
    </w:p>
    <w:p w14:paraId="2736527C" w14:textId="77777777" w:rsidR="00AB6A75" w:rsidRPr="00AB6A75" w:rsidRDefault="00AB6A75" w:rsidP="001C247E">
      <w:pPr>
        <w:numPr>
          <w:ilvl w:val="0"/>
          <w:numId w:val="28"/>
        </w:numPr>
        <w:spacing w:line="360" w:lineRule="auto"/>
      </w:pPr>
      <w:r w:rsidRPr="00AB6A75">
        <w:rPr>
          <w:b/>
          <w:bCs/>
        </w:rPr>
        <w:lastRenderedPageBreak/>
        <w:t>Использование программы:</w:t>
      </w:r>
    </w:p>
    <w:p w14:paraId="6A0726D3" w14:textId="77777777" w:rsidR="00AB6A75" w:rsidRPr="00AB6A75" w:rsidRDefault="00AB6A75" w:rsidP="001C247E">
      <w:pPr>
        <w:numPr>
          <w:ilvl w:val="1"/>
          <w:numId w:val="28"/>
        </w:numPr>
        <w:spacing w:line="360" w:lineRule="auto"/>
      </w:pPr>
      <w:r w:rsidRPr="00AB6A75">
        <w:t>При запуске программы уже заданы несколько тестовых наборов данных.</w:t>
      </w:r>
    </w:p>
    <w:p w14:paraId="2F696D4E" w14:textId="77777777" w:rsidR="00AB6A75" w:rsidRPr="00AB6A75" w:rsidRDefault="00AB6A75" w:rsidP="001C247E">
      <w:pPr>
        <w:numPr>
          <w:ilvl w:val="1"/>
          <w:numId w:val="28"/>
        </w:numPr>
        <w:spacing w:line="360" w:lineRule="auto"/>
      </w:pPr>
      <w:r w:rsidRPr="00AB6A75">
        <w:t>Результаты каждого набора данных будут выводиться на экран с соответствующими пояснениями на русском языке.</w:t>
      </w:r>
    </w:p>
    <w:p w14:paraId="7A931E74" w14:textId="77777777" w:rsidR="00AB6A75" w:rsidRPr="00AB6A75" w:rsidRDefault="00AB6A75" w:rsidP="001C247E">
      <w:pPr>
        <w:numPr>
          <w:ilvl w:val="1"/>
          <w:numId w:val="28"/>
        </w:numPr>
        <w:spacing w:line="360" w:lineRule="auto"/>
      </w:pPr>
      <w:r w:rsidRPr="00AB6A75">
        <w:t xml:space="preserve">Вы также можете добавить свои собственные тестовые наборы данных, изменив код в функции </w:t>
      </w:r>
      <w:proofErr w:type="spellStart"/>
      <w:proofErr w:type="gramStart"/>
      <w:r w:rsidRPr="00AB6A75">
        <w:rPr>
          <w:b/>
          <w:bCs/>
        </w:rPr>
        <w:t>runTests</w:t>
      </w:r>
      <w:proofErr w:type="spellEnd"/>
      <w:r w:rsidRPr="00AB6A75">
        <w:rPr>
          <w:b/>
          <w:bCs/>
        </w:rPr>
        <w:t>(</w:t>
      </w:r>
      <w:proofErr w:type="gramEnd"/>
      <w:r w:rsidRPr="00AB6A75">
        <w:rPr>
          <w:b/>
          <w:bCs/>
        </w:rPr>
        <w:t>)</w:t>
      </w:r>
      <w:r w:rsidRPr="00AB6A75">
        <w:t xml:space="preserve"> в файле </w:t>
      </w:r>
      <w:r w:rsidRPr="00AB6A75">
        <w:rPr>
          <w:b/>
          <w:bCs/>
        </w:rPr>
        <w:t>main.cpp</w:t>
      </w:r>
      <w:r w:rsidRPr="00AB6A75">
        <w:t>.</w:t>
      </w:r>
    </w:p>
    <w:p w14:paraId="79042F2A" w14:textId="77777777" w:rsidR="00AB6A75" w:rsidRPr="00AB6A75" w:rsidRDefault="00AB6A75" w:rsidP="001C247E">
      <w:pPr>
        <w:numPr>
          <w:ilvl w:val="1"/>
          <w:numId w:val="28"/>
        </w:numPr>
        <w:spacing w:line="360" w:lineRule="auto"/>
      </w:pPr>
      <w:r w:rsidRPr="00AB6A75">
        <w:t>Для каждого тестового набора данных программа выводит графическое представление дерева, список предков заданной вершины и наименьшего общего предка для заданных вершин.</w:t>
      </w:r>
    </w:p>
    <w:p w14:paraId="3092552C" w14:textId="77777777" w:rsidR="00AB6A75" w:rsidRPr="00AB6A75" w:rsidRDefault="00AB6A75" w:rsidP="001C247E">
      <w:pPr>
        <w:numPr>
          <w:ilvl w:val="1"/>
          <w:numId w:val="28"/>
        </w:numPr>
        <w:spacing w:line="360" w:lineRule="auto"/>
      </w:pPr>
      <w:r w:rsidRPr="00AB6A75">
        <w:t>При необходимости вы можете изменить код программы для ввода собственных данных или проведения дополнительных тестов.</w:t>
      </w:r>
    </w:p>
    <w:p w14:paraId="78DA36A6" w14:textId="77777777" w:rsidR="00AB6A75" w:rsidRPr="00AB6A75" w:rsidRDefault="00AB6A75" w:rsidP="001C247E">
      <w:pPr>
        <w:numPr>
          <w:ilvl w:val="0"/>
          <w:numId w:val="28"/>
        </w:numPr>
        <w:spacing w:line="360" w:lineRule="auto"/>
      </w:pPr>
      <w:r w:rsidRPr="00AB6A75">
        <w:rPr>
          <w:b/>
          <w:bCs/>
        </w:rPr>
        <w:t>Выход из программы:</w:t>
      </w:r>
    </w:p>
    <w:p w14:paraId="666F6AF3" w14:textId="77777777" w:rsidR="00AB6A75" w:rsidRPr="00AB6A75" w:rsidRDefault="00AB6A75" w:rsidP="001C247E">
      <w:pPr>
        <w:numPr>
          <w:ilvl w:val="1"/>
          <w:numId w:val="28"/>
        </w:numPr>
        <w:spacing w:line="360" w:lineRule="auto"/>
      </w:pPr>
      <w:r w:rsidRPr="00AB6A75">
        <w:t xml:space="preserve">После завершения работы программы вы можете закрыть окно командной строки или нажать клавишу </w:t>
      </w:r>
      <w:proofErr w:type="spellStart"/>
      <w:r w:rsidRPr="00AB6A75">
        <w:rPr>
          <w:b/>
          <w:bCs/>
        </w:rPr>
        <w:t>Ctrl+C</w:t>
      </w:r>
      <w:proofErr w:type="spellEnd"/>
      <w:r w:rsidRPr="00AB6A75">
        <w:t>.</w:t>
      </w:r>
    </w:p>
    <w:p w14:paraId="5B66D4CD" w14:textId="77777777" w:rsidR="00AB6A75" w:rsidRPr="00AB6A75" w:rsidRDefault="00AB6A75" w:rsidP="00AB6A75">
      <w:pPr>
        <w:spacing w:line="360" w:lineRule="auto"/>
        <w:ind w:left="360" w:firstLine="709"/>
      </w:pPr>
      <w:r w:rsidRPr="00AB6A75">
        <w:t>Программа предоставляет простой и интуитивно понятный способ нахождения предков в деревьях и наименьших общих предков. Следуйте инструкции по эксплуатации для использования программы и получения результатов.</w:t>
      </w:r>
    </w:p>
    <w:p w14:paraId="3A1C633A" w14:textId="37CC8FFE" w:rsidR="00790F40" w:rsidRPr="00790F40" w:rsidRDefault="00790F40" w:rsidP="00790F40">
      <w:pPr>
        <w:spacing w:line="360" w:lineRule="auto"/>
        <w:ind w:left="360" w:firstLine="709"/>
      </w:pPr>
      <w:r w:rsidRPr="00790F40">
        <w:t>.</w:t>
      </w:r>
    </w:p>
    <w:p w14:paraId="7F7A439B" w14:textId="656A21EA" w:rsidR="00AB6A75" w:rsidRDefault="00AB6A75" w:rsidP="001C247E">
      <w:pPr>
        <w:pStyle w:val="2"/>
        <w:numPr>
          <w:ilvl w:val="1"/>
          <w:numId w:val="27"/>
        </w:numPr>
      </w:pPr>
      <w:r>
        <w:t xml:space="preserve"> </w:t>
      </w:r>
      <w:bookmarkStart w:id="17" w:name="_Toc138980886"/>
      <w:r w:rsidR="00790F40" w:rsidRPr="00790F40">
        <w:t>Описание контрольного примера</w:t>
      </w:r>
      <w:bookmarkEnd w:id="17"/>
    </w:p>
    <w:p w14:paraId="748FEF6E" w14:textId="77777777" w:rsidR="00AB6A75" w:rsidRDefault="00AB6A75" w:rsidP="00AB6A75"/>
    <w:p w14:paraId="1080878C" w14:textId="2D17C93C" w:rsidR="00AB6A75" w:rsidRDefault="00AB6A75" w:rsidP="00AB6A75">
      <w:r>
        <w:t>Тестовый набор данных № 1:</w:t>
      </w:r>
    </w:p>
    <w:p w14:paraId="1E9FB4D3" w14:textId="43F53222" w:rsidR="00AB6A75" w:rsidRPr="00AB6A75" w:rsidRDefault="00AB6A75" w:rsidP="001C247E">
      <w:pPr>
        <w:pStyle w:val="a3"/>
        <w:numPr>
          <w:ilvl w:val="0"/>
          <w:numId w:val="29"/>
        </w:numPr>
        <w:rPr>
          <w:lang w:val="en-US"/>
        </w:rPr>
      </w:pPr>
      <w:r>
        <w:t>Входные данные</w:t>
      </w:r>
      <w:r w:rsidRPr="00AB6A75">
        <w:rPr>
          <w:lang w:val="en-US"/>
        </w:rPr>
        <w:t>:</w:t>
      </w:r>
    </w:p>
    <w:p w14:paraId="2DDCD19D" w14:textId="182A38FA" w:rsidR="00AB6A75" w:rsidRDefault="00AB6A75" w:rsidP="001C247E">
      <w:pPr>
        <w:pStyle w:val="a3"/>
        <w:numPr>
          <w:ilvl w:val="1"/>
          <w:numId w:val="29"/>
        </w:numPr>
      </w:pPr>
      <w:r>
        <w:t>Граф</w:t>
      </w:r>
      <w:r w:rsidR="00A24233">
        <w:t xml:space="preserve"> (представлен в таблице 9)</w:t>
      </w:r>
      <w:r>
        <w:t>:</w:t>
      </w:r>
    </w:p>
    <w:p w14:paraId="05972FB3" w14:textId="77777777" w:rsidR="00A24233" w:rsidRDefault="00A24233" w:rsidP="00A24233">
      <w:pPr>
        <w:pStyle w:val="a3"/>
        <w:ind w:left="1440"/>
      </w:pPr>
    </w:p>
    <w:p w14:paraId="244A0AE6" w14:textId="0E8B577F" w:rsidR="00AB6A75" w:rsidRPr="00A24233" w:rsidRDefault="00A24233" w:rsidP="00A24233">
      <w:pPr>
        <w:ind w:left="708"/>
      </w:pPr>
      <w:r>
        <w:lastRenderedPageBreak/>
        <w:t>Таблица 9 -Исходный граф набора данных № 1</w:t>
      </w:r>
    </w:p>
    <w:tbl>
      <w:tblPr>
        <w:tblStyle w:val="ab"/>
        <w:tblW w:w="0" w:type="auto"/>
        <w:tblInd w:w="649" w:type="dxa"/>
        <w:tblLook w:val="04A0" w:firstRow="1" w:lastRow="0" w:firstColumn="1" w:lastColumn="0" w:noHBand="0" w:noVBand="1"/>
      </w:tblPr>
      <w:tblGrid>
        <w:gridCol w:w="1667"/>
        <w:gridCol w:w="1667"/>
      </w:tblGrid>
      <w:tr w:rsidR="00AB6A75" w:rsidRPr="00AB6A75" w14:paraId="05A41B94" w14:textId="77777777" w:rsidTr="00AB6A75">
        <w:tc>
          <w:tcPr>
            <w:tcW w:w="0" w:type="auto"/>
          </w:tcPr>
          <w:p w14:paraId="272A6792" w14:textId="77777777" w:rsidR="00AB6A75" w:rsidRPr="00AB6A75" w:rsidRDefault="00AB6A75" w:rsidP="00AB6A75">
            <w:pPr>
              <w:ind w:left="360"/>
            </w:pPr>
            <w:r w:rsidRPr="00AB6A75">
              <w:t>Вершина</w:t>
            </w:r>
          </w:p>
        </w:tc>
        <w:tc>
          <w:tcPr>
            <w:tcW w:w="0" w:type="auto"/>
          </w:tcPr>
          <w:p w14:paraId="20D42535" w14:textId="77777777" w:rsidR="00AB6A75" w:rsidRPr="00AB6A75" w:rsidRDefault="00AB6A75" w:rsidP="00AB6A75">
            <w:pPr>
              <w:ind w:left="360"/>
            </w:pPr>
            <w:r w:rsidRPr="00AB6A75">
              <w:t>Вершина</w:t>
            </w:r>
          </w:p>
        </w:tc>
      </w:tr>
      <w:tr w:rsidR="00AB6A75" w:rsidRPr="00AB6A75" w14:paraId="51BD3011" w14:textId="77777777" w:rsidTr="00AB6A75">
        <w:tc>
          <w:tcPr>
            <w:tcW w:w="0" w:type="auto"/>
          </w:tcPr>
          <w:p w14:paraId="03C2AE86" w14:textId="77777777" w:rsidR="00AB6A75" w:rsidRPr="00AB6A75" w:rsidRDefault="00AB6A75" w:rsidP="00AB6A75">
            <w:pPr>
              <w:ind w:left="360"/>
            </w:pPr>
            <w:r w:rsidRPr="00AB6A75">
              <w:t>0</w:t>
            </w:r>
          </w:p>
        </w:tc>
        <w:tc>
          <w:tcPr>
            <w:tcW w:w="0" w:type="auto"/>
          </w:tcPr>
          <w:p w14:paraId="5EADEF2B" w14:textId="77777777" w:rsidR="00AB6A75" w:rsidRPr="00AB6A75" w:rsidRDefault="00AB6A75" w:rsidP="00AB6A75">
            <w:pPr>
              <w:ind w:left="360"/>
            </w:pPr>
            <w:r w:rsidRPr="00AB6A75">
              <w:t>1</w:t>
            </w:r>
          </w:p>
        </w:tc>
      </w:tr>
      <w:tr w:rsidR="00AB6A75" w:rsidRPr="00AB6A75" w14:paraId="58FAA38E" w14:textId="77777777" w:rsidTr="00AB6A75">
        <w:tc>
          <w:tcPr>
            <w:tcW w:w="0" w:type="auto"/>
          </w:tcPr>
          <w:p w14:paraId="61E9E825" w14:textId="77777777" w:rsidR="00AB6A75" w:rsidRPr="00AB6A75" w:rsidRDefault="00AB6A75" w:rsidP="00AB6A75">
            <w:pPr>
              <w:ind w:left="360"/>
            </w:pPr>
            <w:r w:rsidRPr="00AB6A75">
              <w:t>0</w:t>
            </w:r>
          </w:p>
        </w:tc>
        <w:tc>
          <w:tcPr>
            <w:tcW w:w="0" w:type="auto"/>
          </w:tcPr>
          <w:p w14:paraId="657BC9D3" w14:textId="77777777" w:rsidR="00AB6A75" w:rsidRPr="00AB6A75" w:rsidRDefault="00AB6A75" w:rsidP="00AB6A75">
            <w:pPr>
              <w:ind w:left="360"/>
            </w:pPr>
            <w:r w:rsidRPr="00AB6A75">
              <w:t>2</w:t>
            </w:r>
          </w:p>
        </w:tc>
      </w:tr>
      <w:tr w:rsidR="00AB6A75" w:rsidRPr="00AB6A75" w14:paraId="27654611" w14:textId="77777777" w:rsidTr="00AB6A75">
        <w:tc>
          <w:tcPr>
            <w:tcW w:w="0" w:type="auto"/>
          </w:tcPr>
          <w:p w14:paraId="22615AC0" w14:textId="77777777" w:rsidR="00AB6A75" w:rsidRPr="00AB6A75" w:rsidRDefault="00AB6A75" w:rsidP="00AB6A75">
            <w:pPr>
              <w:ind w:left="360"/>
            </w:pPr>
            <w:r w:rsidRPr="00AB6A75">
              <w:t>1</w:t>
            </w:r>
          </w:p>
        </w:tc>
        <w:tc>
          <w:tcPr>
            <w:tcW w:w="0" w:type="auto"/>
          </w:tcPr>
          <w:p w14:paraId="0BE33B44" w14:textId="77777777" w:rsidR="00AB6A75" w:rsidRPr="00AB6A75" w:rsidRDefault="00AB6A75" w:rsidP="00AB6A75">
            <w:pPr>
              <w:ind w:left="360"/>
            </w:pPr>
            <w:r w:rsidRPr="00AB6A75">
              <w:t>0</w:t>
            </w:r>
          </w:p>
        </w:tc>
      </w:tr>
      <w:tr w:rsidR="00AB6A75" w:rsidRPr="00AB6A75" w14:paraId="39E2F82A" w14:textId="77777777" w:rsidTr="00AB6A75">
        <w:tc>
          <w:tcPr>
            <w:tcW w:w="0" w:type="auto"/>
          </w:tcPr>
          <w:p w14:paraId="733DD403" w14:textId="77777777" w:rsidR="00AB6A75" w:rsidRPr="00AB6A75" w:rsidRDefault="00AB6A75" w:rsidP="00AB6A75">
            <w:pPr>
              <w:ind w:left="360"/>
            </w:pPr>
            <w:r w:rsidRPr="00AB6A75">
              <w:t>1</w:t>
            </w:r>
          </w:p>
        </w:tc>
        <w:tc>
          <w:tcPr>
            <w:tcW w:w="0" w:type="auto"/>
          </w:tcPr>
          <w:p w14:paraId="25FB6F20" w14:textId="77777777" w:rsidR="00AB6A75" w:rsidRPr="00AB6A75" w:rsidRDefault="00AB6A75" w:rsidP="00AB6A75">
            <w:pPr>
              <w:ind w:left="360"/>
            </w:pPr>
            <w:r w:rsidRPr="00AB6A75">
              <w:t>3</w:t>
            </w:r>
          </w:p>
        </w:tc>
      </w:tr>
      <w:tr w:rsidR="00AB6A75" w:rsidRPr="00AB6A75" w14:paraId="1A9CCD1E" w14:textId="77777777" w:rsidTr="00AB6A75">
        <w:tc>
          <w:tcPr>
            <w:tcW w:w="0" w:type="auto"/>
          </w:tcPr>
          <w:p w14:paraId="53573F6B" w14:textId="77777777" w:rsidR="00AB6A75" w:rsidRPr="00AB6A75" w:rsidRDefault="00AB6A75" w:rsidP="00AB6A75">
            <w:pPr>
              <w:ind w:left="360"/>
            </w:pPr>
            <w:r w:rsidRPr="00AB6A75">
              <w:t>2</w:t>
            </w:r>
          </w:p>
        </w:tc>
        <w:tc>
          <w:tcPr>
            <w:tcW w:w="0" w:type="auto"/>
          </w:tcPr>
          <w:p w14:paraId="5528D5BE" w14:textId="77777777" w:rsidR="00AB6A75" w:rsidRPr="00AB6A75" w:rsidRDefault="00AB6A75" w:rsidP="00AB6A75">
            <w:pPr>
              <w:ind w:left="360"/>
            </w:pPr>
            <w:r w:rsidRPr="00AB6A75">
              <w:t>0</w:t>
            </w:r>
          </w:p>
        </w:tc>
      </w:tr>
      <w:tr w:rsidR="00AB6A75" w:rsidRPr="00AB6A75" w14:paraId="3A5DFB40" w14:textId="77777777" w:rsidTr="00AB6A75">
        <w:tc>
          <w:tcPr>
            <w:tcW w:w="0" w:type="auto"/>
          </w:tcPr>
          <w:p w14:paraId="0C75AB61" w14:textId="77777777" w:rsidR="00AB6A75" w:rsidRPr="00AB6A75" w:rsidRDefault="00AB6A75" w:rsidP="00AB6A75">
            <w:pPr>
              <w:ind w:left="360"/>
            </w:pPr>
            <w:r w:rsidRPr="00AB6A75">
              <w:t>2</w:t>
            </w:r>
          </w:p>
        </w:tc>
        <w:tc>
          <w:tcPr>
            <w:tcW w:w="0" w:type="auto"/>
          </w:tcPr>
          <w:p w14:paraId="193C538D" w14:textId="77777777" w:rsidR="00AB6A75" w:rsidRPr="00AB6A75" w:rsidRDefault="00AB6A75" w:rsidP="00AB6A75">
            <w:pPr>
              <w:ind w:left="360"/>
            </w:pPr>
            <w:r w:rsidRPr="00AB6A75">
              <w:t>4</w:t>
            </w:r>
          </w:p>
        </w:tc>
      </w:tr>
      <w:tr w:rsidR="00AB6A75" w:rsidRPr="00AB6A75" w14:paraId="2B661CE2" w14:textId="77777777" w:rsidTr="00AB6A75">
        <w:tc>
          <w:tcPr>
            <w:tcW w:w="0" w:type="auto"/>
          </w:tcPr>
          <w:p w14:paraId="427C947A" w14:textId="77777777" w:rsidR="00AB6A75" w:rsidRPr="00AB6A75" w:rsidRDefault="00AB6A75" w:rsidP="00AB6A75">
            <w:pPr>
              <w:ind w:left="360"/>
            </w:pPr>
            <w:r w:rsidRPr="00AB6A75">
              <w:t>2</w:t>
            </w:r>
          </w:p>
        </w:tc>
        <w:tc>
          <w:tcPr>
            <w:tcW w:w="0" w:type="auto"/>
          </w:tcPr>
          <w:p w14:paraId="4058D813" w14:textId="77777777" w:rsidR="00AB6A75" w:rsidRPr="00AB6A75" w:rsidRDefault="00AB6A75" w:rsidP="00AB6A75">
            <w:pPr>
              <w:ind w:left="360"/>
            </w:pPr>
            <w:r w:rsidRPr="00AB6A75">
              <w:t>5</w:t>
            </w:r>
          </w:p>
        </w:tc>
      </w:tr>
      <w:tr w:rsidR="00AB6A75" w:rsidRPr="00AB6A75" w14:paraId="41048BCD" w14:textId="77777777" w:rsidTr="00AB6A75">
        <w:tc>
          <w:tcPr>
            <w:tcW w:w="0" w:type="auto"/>
          </w:tcPr>
          <w:p w14:paraId="076EC4A0" w14:textId="77777777" w:rsidR="00AB6A75" w:rsidRPr="00AB6A75" w:rsidRDefault="00AB6A75" w:rsidP="00AB6A75">
            <w:pPr>
              <w:ind w:left="360"/>
            </w:pPr>
            <w:r w:rsidRPr="00AB6A75">
              <w:t>3</w:t>
            </w:r>
          </w:p>
        </w:tc>
        <w:tc>
          <w:tcPr>
            <w:tcW w:w="0" w:type="auto"/>
          </w:tcPr>
          <w:p w14:paraId="3F79DC48" w14:textId="77777777" w:rsidR="00AB6A75" w:rsidRPr="00AB6A75" w:rsidRDefault="00AB6A75" w:rsidP="00AB6A75">
            <w:pPr>
              <w:ind w:left="360"/>
            </w:pPr>
            <w:r w:rsidRPr="00AB6A75">
              <w:t>1</w:t>
            </w:r>
          </w:p>
        </w:tc>
      </w:tr>
      <w:tr w:rsidR="00AB6A75" w:rsidRPr="00AB6A75" w14:paraId="163EB83B" w14:textId="77777777" w:rsidTr="00AB6A75">
        <w:tc>
          <w:tcPr>
            <w:tcW w:w="0" w:type="auto"/>
          </w:tcPr>
          <w:p w14:paraId="6674028C" w14:textId="77777777" w:rsidR="00AB6A75" w:rsidRPr="00AB6A75" w:rsidRDefault="00AB6A75" w:rsidP="00AB6A75">
            <w:pPr>
              <w:ind w:left="360"/>
            </w:pPr>
            <w:r w:rsidRPr="00AB6A75">
              <w:t>4</w:t>
            </w:r>
          </w:p>
        </w:tc>
        <w:tc>
          <w:tcPr>
            <w:tcW w:w="0" w:type="auto"/>
          </w:tcPr>
          <w:p w14:paraId="0B92B537" w14:textId="77777777" w:rsidR="00AB6A75" w:rsidRPr="00AB6A75" w:rsidRDefault="00AB6A75" w:rsidP="00AB6A75">
            <w:pPr>
              <w:ind w:left="360"/>
            </w:pPr>
            <w:r w:rsidRPr="00AB6A75">
              <w:t>2</w:t>
            </w:r>
          </w:p>
        </w:tc>
      </w:tr>
      <w:tr w:rsidR="00AB6A75" w:rsidRPr="00AB6A75" w14:paraId="51353FA6" w14:textId="77777777" w:rsidTr="00AB6A75">
        <w:tc>
          <w:tcPr>
            <w:tcW w:w="0" w:type="auto"/>
          </w:tcPr>
          <w:p w14:paraId="7F2E5A37" w14:textId="77777777" w:rsidR="00AB6A75" w:rsidRPr="00AB6A75" w:rsidRDefault="00AB6A75" w:rsidP="00AB6A75">
            <w:pPr>
              <w:ind w:left="360"/>
            </w:pPr>
            <w:r w:rsidRPr="00AB6A75">
              <w:t>5</w:t>
            </w:r>
          </w:p>
        </w:tc>
        <w:tc>
          <w:tcPr>
            <w:tcW w:w="0" w:type="auto"/>
          </w:tcPr>
          <w:p w14:paraId="3047E552" w14:textId="77777777" w:rsidR="00AB6A75" w:rsidRPr="00AB6A75" w:rsidRDefault="00AB6A75" w:rsidP="00AB6A75">
            <w:pPr>
              <w:ind w:left="360"/>
            </w:pPr>
            <w:r w:rsidRPr="00AB6A75">
              <w:t>2</w:t>
            </w:r>
          </w:p>
        </w:tc>
      </w:tr>
    </w:tbl>
    <w:p w14:paraId="4788E03A" w14:textId="7246EC05" w:rsidR="00AB6A75" w:rsidRPr="00AB6A75" w:rsidRDefault="00AB6A75" w:rsidP="001C247E">
      <w:pPr>
        <w:pStyle w:val="a3"/>
        <w:numPr>
          <w:ilvl w:val="0"/>
          <w:numId w:val="29"/>
        </w:numPr>
        <w:rPr>
          <w:lang w:val="en-US"/>
        </w:rPr>
      </w:pPr>
      <w:r>
        <w:t>Выходные данные</w:t>
      </w:r>
      <w:r w:rsidRPr="00AB6A75">
        <w:rPr>
          <w:lang w:val="en-US"/>
        </w:rPr>
        <w:t>:</w:t>
      </w:r>
    </w:p>
    <w:p w14:paraId="34759C9D" w14:textId="686A0D30" w:rsidR="00AB6A75" w:rsidRDefault="00AB6A75" w:rsidP="001C247E">
      <w:pPr>
        <w:pStyle w:val="a3"/>
        <w:numPr>
          <w:ilvl w:val="1"/>
          <w:numId w:val="29"/>
        </w:numPr>
      </w:pPr>
      <w:r>
        <w:t>Предки вершины 3: 3 1 0</w:t>
      </w:r>
    </w:p>
    <w:p w14:paraId="1F05F892" w14:textId="77777777" w:rsidR="00AB6A75" w:rsidRDefault="00AB6A75" w:rsidP="001C247E">
      <w:pPr>
        <w:pStyle w:val="a3"/>
        <w:numPr>
          <w:ilvl w:val="1"/>
          <w:numId w:val="29"/>
        </w:numPr>
      </w:pPr>
      <w:r>
        <w:t>Наименьший общий предок для вершин 3 и 5: 0</w:t>
      </w:r>
    </w:p>
    <w:p w14:paraId="431DC218" w14:textId="453141D4" w:rsidR="00AB6A75" w:rsidRDefault="00AB6A75" w:rsidP="00AB6A75">
      <w:r>
        <w:t>Результат работы программы с тестовым набором данных № 1</w:t>
      </w:r>
      <w:r w:rsidRPr="00AB6A75">
        <w:t xml:space="preserve"> </w:t>
      </w:r>
      <w:r>
        <w:t>представлен на рисунке 13.</w:t>
      </w:r>
    </w:p>
    <w:p w14:paraId="0DB741B4" w14:textId="241A0A53" w:rsidR="00AB6A75" w:rsidRDefault="00AB6A75" w:rsidP="00AB6A75">
      <w:r w:rsidRPr="00AB6A75">
        <w:rPr>
          <w:noProof/>
        </w:rPr>
        <w:drawing>
          <wp:inline distT="0" distB="0" distL="0" distR="0" wp14:anchorId="1132EB98" wp14:editId="7DBBAE48">
            <wp:extent cx="2476500" cy="2011789"/>
            <wp:effectExtent l="0" t="0" r="0" b="762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492403" cy="2024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AE9E5" w14:textId="34ECF19E" w:rsidR="00AB6A75" w:rsidRDefault="00AB6A75" w:rsidP="00AB6A75">
      <w:r>
        <w:t>Рисунок – 13 Тестовый пример №1, для задачи №2</w:t>
      </w:r>
    </w:p>
    <w:p w14:paraId="00FE17D7" w14:textId="77777777" w:rsidR="00AB6A75" w:rsidRDefault="00AB6A75" w:rsidP="00AB6A75"/>
    <w:p w14:paraId="08E53882" w14:textId="1C38C019" w:rsidR="00AB6A75" w:rsidRDefault="00AB6A75" w:rsidP="00AB6A75">
      <w:r>
        <w:t>Тестовый набор данных № 2:</w:t>
      </w:r>
    </w:p>
    <w:p w14:paraId="5CB585CD" w14:textId="77777777" w:rsidR="00AB6A75" w:rsidRPr="00AB6A75" w:rsidRDefault="00AB6A75" w:rsidP="001C247E">
      <w:pPr>
        <w:pStyle w:val="a3"/>
        <w:numPr>
          <w:ilvl w:val="0"/>
          <w:numId w:val="29"/>
        </w:numPr>
        <w:rPr>
          <w:lang w:val="en-US"/>
        </w:rPr>
      </w:pPr>
      <w:r>
        <w:t>Входные данные</w:t>
      </w:r>
      <w:r w:rsidRPr="00AB6A75">
        <w:rPr>
          <w:lang w:val="en-US"/>
        </w:rPr>
        <w:t>:</w:t>
      </w:r>
    </w:p>
    <w:p w14:paraId="3ADAFA9D" w14:textId="6F19C332" w:rsidR="00AB6A75" w:rsidRDefault="00AB6A75" w:rsidP="001C247E">
      <w:pPr>
        <w:pStyle w:val="a3"/>
        <w:numPr>
          <w:ilvl w:val="1"/>
          <w:numId w:val="29"/>
        </w:numPr>
      </w:pPr>
      <w:proofErr w:type="gramStart"/>
      <w:r>
        <w:t>Граф</w:t>
      </w:r>
      <w:r w:rsidR="00A24233">
        <w:t>(</w:t>
      </w:r>
      <w:proofErr w:type="gramEnd"/>
      <w:r w:rsidR="00A24233">
        <w:t>представлен в таблице 10)</w:t>
      </w:r>
      <w:r>
        <w:t>:</w:t>
      </w:r>
    </w:p>
    <w:p w14:paraId="4A625584" w14:textId="4FBEE4F2" w:rsidR="00A24233" w:rsidRDefault="00A24233" w:rsidP="00A24233">
      <w:pPr>
        <w:ind w:left="1080"/>
      </w:pPr>
      <w:r>
        <w:t>Таблица 10 - Исходный граф набора данных № 2</w:t>
      </w:r>
    </w:p>
    <w:tbl>
      <w:tblPr>
        <w:tblStyle w:val="ab"/>
        <w:tblW w:w="0" w:type="auto"/>
        <w:tblInd w:w="1080" w:type="dxa"/>
        <w:tblLook w:val="04A0" w:firstRow="1" w:lastRow="0" w:firstColumn="1" w:lastColumn="0" w:noHBand="0" w:noVBand="1"/>
      </w:tblPr>
      <w:tblGrid>
        <w:gridCol w:w="1307"/>
        <w:gridCol w:w="1307"/>
      </w:tblGrid>
      <w:tr w:rsidR="00AB6A75" w:rsidRPr="00AB6A75" w14:paraId="7E76F379" w14:textId="77777777" w:rsidTr="00AB6A75">
        <w:tc>
          <w:tcPr>
            <w:tcW w:w="0" w:type="auto"/>
          </w:tcPr>
          <w:p w14:paraId="3835251F" w14:textId="77777777" w:rsidR="00AB6A75" w:rsidRPr="00AB6A75" w:rsidRDefault="00AB6A75" w:rsidP="00210E7E">
            <w:r w:rsidRPr="00AB6A75">
              <w:t>Вершина</w:t>
            </w:r>
          </w:p>
        </w:tc>
        <w:tc>
          <w:tcPr>
            <w:tcW w:w="0" w:type="auto"/>
          </w:tcPr>
          <w:p w14:paraId="69DDD666" w14:textId="77777777" w:rsidR="00AB6A75" w:rsidRPr="00AB6A75" w:rsidRDefault="00AB6A75" w:rsidP="00210E7E">
            <w:r w:rsidRPr="00AB6A75">
              <w:t>Вершина</w:t>
            </w:r>
          </w:p>
        </w:tc>
      </w:tr>
      <w:tr w:rsidR="00AB6A75" w:rsidRPr="00AB6A75" w14:paraId="78E4FA19" w14:textId="77777777" w:rsidTr="00AB6A75">
        <w:tc>
          <w:tcPr>
            <w:tcW w:w="0" w:type="auto"/>
          </w:tcPr>
          <w:p w14:paraId="346762CB" w14:textId="77777777" w:rsidR="00AB6A75" w:rsidRPr="00AB6A75" w:rsidRDefault="00AB6A75" w:rsidP="00210E7E">
            <w:r w:rsidRPr="00AB6A75">
              <w:t>0</w:t>
            </w:r>
          </w:p>
        </w:tc>
        <w:tc>
          <w:tcPr>
            <w:tcW w:w="0" w:type="auto"/>
          </w:tcPr>
          <w:p w14:paraId="7D45C6B5" w14:textId="77777777" w:rsidR="00AB6A75" w:rsidRPr="00AB6A75" w:rsidRDefault="00AB6A75" w:rsidP="00210E7E">
            <w:r w:rsidRPr="00AB6A75">
              <w:t>1</w:t>
            </w:r>
          </w:p>
        </w:tc>
      </w:tr>
      <w:tr w:rsidR="00AB6A75" w:rsidRPr="00AB6A75" w14:paraId="150D974F" w14:textId="77777777" w:rsidTr="00AB6A75">
        <w:tc>
          <w:tcPr>
            <w:tcW w:w="0" w:type="auto"/>
          </w:tcPr>
          <w:p w14:paraId="035B841A" w14:textId="77777777" w:rsidR="00AB6A75" w:rsidRPr="00AB6A75" w:rsidRDefault="00AB6A75" w:rsidP="00210E7E">
            <w:r w:rsidRPr="00AB6A75">
              <w:t>1</w:t>
            </w:r>
          </w:p>
        </w:tc>
        <w:tc>
          <w:tcPr>
            <w:tcW w:w="0" w:type="auto"/>
          </w:tcPr>
          <w:p w14:paraId="68E78607" w14:textId="77777777" w:rsidR="00AB6A75" w:rsidRPr="00AB6A75" w:rsidRDefault="00AB6A75" w:rsidP="00210E7E">
            <w:r w:rsidRPr="00AB6A75">
              <w:t>0</w:t>
            </w:r>
          </w:p>
        </w:tc>
      </w:tr>
      <w:tr w:rsidR="00AB6A75" w:rsidRPr="00AB6A75" w14:paraId="40C3E96C" w14:textId="77777777" w:rsidTr="00AB6A75">
        <w:tc>
          <w:tcPr>
            <w:tcW w:w="0" w:type="auto"/>
          </w:tcPr>
          <w:p w14:paraId="4572603B" w14:textId="77777777" w:rsidR="00AB6A75" w:rsidRPr="00AB6A75" w:rsidRDefault="00AB6A75" w:rsidP="00210E7E">
            <w:r w:rsidRPr="00AB6A75">
              <w:t>1</w:t>
            </w:r>
          </w:p>
        </w:tc>
        <w:tc>
          <w:tcPr>
            <w:tcW w:w="0" w:type="auto"/>
          </w:tcPr>
          <w:p w14:paraId="4FE2898E" w14:textId="77777777" w:rsidR="00AB6A75" w:rsidRPr="00AB6A75" w:rsidRDefault="00AB6A75" w:rsidP="00210E7E">
            <w:r w:rsidRPr="00AB6A75">
              <w:t>2</w:t>
            </w:r>
          </w:p>
        </w:tc>
      </w:tr>
      <w:tr w:rsidR="00AB6A75" w:rsidRPr="00AB6A75" w14:paraId="31C96BD7" w14:textId="77777777" w:rsidTr="00AB6A75">
        <w:tc>
          <w:tcPr>
            <w:tcW w:w="0" w:type="auto"/>
          </w:tcPr>
          <w:p w14:paraId="36DEB019" w14:textId="77777777" w:rsidR="00AB6A75" w:rsidRPr="00AB6A75" w:rsidRDefault="00AB6A75" w:rsidP="00210E7E">
            <w:r w:rsidRPr="00AB6A75">
              <w:t>2</w:t>
            </w:r>
          </w:p>
        </w:tc>
        <w:tc>
          <w:tcPr>
            <w:tcW w:w="0" w:type="auto"/>
          </w:tcPr>
          <w:p w14:paraId="18167D16" w14:textId="77777777" w:rsidR="00AB6A75" w:rsidRPr="00AB6A75" w:rsidRDefault="00AB6A75" w:rsidP="00210E7E">
            <w:r w:rsidRPr="00AB6A75">
              <w:t>1</w:t>
            </w:r>
          </w:p>
        </w:tc>
      </w:tr>
      <w:tr w:rsidR="00AB6A75" w:rsidRPr="00AB6A75" w14:paraId="780C1F11" w14:textId="77777777" w:rsidTr="00AB6A75">
        <w:tc>
          <w:tcPr>
            <w:tcW w:w="0" w:type="auto"/>
          </w:tcPr>
          <w:p w14:paraId="173AEF73" w14:textId="77777777" w:rsidR="00AB6A75" w:rsidRPr="00AB6A75" w:rsidRDefault="00AB6A75" w:rsidP="00210E7E">
            <w:r w:rsidRPr="00AB6A75">
              <w:lastRenderedPageBreak/>
              <w:t>2</w:t>
            </w:r>
          </w:p>
        </w:tc>
        <w:tc>
          <w:tcPr>
            <w:tcW w:w="0" w:type="auto"/>
          </w:tcPr>
          <w:p w14:paraId="4B00C82C" w14:textId="77777777" w:rsidR="00AB6A75" w:rsidRPr="00AB6A75" w:rsidRDefault="00AB6A75" w:rsidP="00210E7E">
            <w:r w:rsidRPr="00AB6A75">
              <w:t>3</w:t>
            </w:r>
          </w:p>
        </w:tc>
      </w:tr>
      <w:tr w:rsidR="00AB6A75" w:rsidRPr="00AB6A75" w14:paraId="365D82EA" w14:textId="77777777" w:rsidTr="00AB6A75">
        <w:tc>
          <w:tcPr>
            <w:tcW w:w="0" w:type="auto"/>
          </w:tcPr>
          <w:p w14:paraId="0410BC46" w14:textId="77777777" w:rsidR="00AB6A75" w:rsidRPr="00AB6A75" w:rsidRDefault="00AB6A75" w:rsidP="00210E7E">
            <w:r w:rsidRPr="00AB6A75">
              <w:t>3</w:t>
            </w:r>
          </w:p>
        </w:tc>
        <w:tc>
          <w:tcPr>
            <w:tcW w:w="0" w:type="auto"/>
          </w:tcPr>
          <w:p w14:paraId="11138EE4" w14:textId="77777777" w:rsidR="00AB6A75" w:rsidRPr="00AB6A75" w:rsidRDefault="00AB6A75" w:rsidP="00210E7E">
            <w:r w:rsidRPr="00AB6A75">
              <w:t>2</w:t>
            </w:r>
          </w:p>
        </w:tc>
      </w:tr>
      <w:tr w:rsidR="00AB6A75" w:rsidRPr="00AB6A75" w14:paraId="704888A9" w14:textId="77777777" w:rsidTr="00AB6A75">
        <w:tc>
          <w:tcPr>
            <w:tcW w:w="0" w:type="auto"/>
          </w:tcPr>
          <w:p w14:paraId="3C742CCA" w14:textId="77777777" w:rsidR="00AB6A75" w:rsidRPr="00AB6A75" w:rsidRDefault="00AB6A75" w:rsidP="00210E7E">
            <w:r w:rsidRPr="00AB6A75">
              <w:t>3</w:t>
            </w:r>
          </w:p>
        </w:tc>
        <w:tc>
          <w:tcPr>
            <w:tcW w:w="0" w:type="auto"/>
          </w:tcPr>
          <w:p w14:paraId="4FE71CCB" w14:textId="77777777" w:rsidR="00AB6A75" w:rsidRPr="00AB6A75" w:rsidRDefault="00AB6A75" w:rsidP="00210E7E">
            <w:r w:rsidRPr="00AB6A75">
              <w:t>4</w:t>
            </w:r>
          </w:p>
        </w:tc>
      </w:tr>
      <w:tr w:rsidR="00AB6A75" w:rsidRPr="00AB6A75" w14:paraId="3ECCE1B9" w14:textId="77777777" w:rsidTr="00AB6A75">
        <w:tc>
          <w:tcPr>
            <w:tcW w:w="0" w:type="auto"/>
          </w:tcPr>
          <w:p w14:paraId="29AFB155" w14:textId="77777777" w:rsidR="00AB6A75" w:rsidRPr="00AB6A75" w:rsidRDefault="00AB6A75" w:rsidP="00210E7E">
            <w:r w:rsidRPr="00AB6A75">
              <w:t>4</w:t>
            </w:r>
          </w:p>
        </w:tc>
        <w:tc>
          <w:tcPr>
            <w:tcW w:w="0" w:type="auto"/>
          </w:tcPr>
          <w:p w14:paraId="5432E01F" w14:textId="77777777" w:rsidR="00AB6A75" w:rsidRPr="00AB6A75" w:rsidRDefault="00AB6A75" w:rsidP="00210E7E">
            <w:r w:rsidRPr="00AB6A75">
              <w:t>3</w:t>
            </w:r>
          </w:p>
        </w:tc>
      </w:tr>
    </w:tbl>
    <w:p w14:paraId="404788B5" w14:textId="77777777" w:rsidR="00AB6A75" w:rsidRPr="00AB6A75" w:rsidRDefault="00AB6A75" w:rsidP="001C247E">
      <w:pPr>
        <w:pStyle w:val="a3"/>
        <w:numPr>
          <w:ilvl w:val="0"/>
          <w:numId w:val="29"/>
        </w:numPr>
        <w:rPr>
          <w:lang w:val="en-US"/>
        </w:rPr>
      </w:pPr>
      <w:r>
        <w:t>Выходные данные</w:t>
      </w:r>
      <w:r w:rsidRPr="00AB6A75">
        <w:rPr>
          <w:lang w:val="en-US"/>
        </w:rPr>
        <w:t>:</w:t>
      </w:r>
    </w:p>
    <w:p w14:paraId="53C8FCA1" w14:textId="77777777" w:rsidR="00AB6A75" w:rsidRDefault="00AB6A75" w:rsidP="001C247E">
      <w:pPr>
        <w:pStyle w:val="a3"/>
        <w:numPr>
          <w:ilvl w:val="1"/>
          <w:numId w:val="29"/>
        </w:numPr>
      </w:pPr>
      <w:r w:rsidRPr="00AB6A75">
        <w:t>Предки вершины 4: 4 3 2 1 0</w:t>
      </w:r>
    </w:p>
    <w:p w14:paraId="529EE51C" w14:textId="77777777" w:rsidR="00AB6A75" w:rsidRDefault="00AB6A75" w:rsidP="001C247E">
      <w:pPr>
        <w:pStyle w:val="a3"/>
        <w:numPr>
          <w:ilvl w:val="1"/>
          <w:numId w:val="29"/>
        </w:numPr>
      </w:pPr>
      <w:r w:rsidRPr="00AB6A75">
        <w:t>Наименьший общий предок для вершин 4 и 2: 2</w:t>
      </w:r>
    </w:p>
    <w:p w14:paraId="6688C256" w14:textId="3360B483" w:rsidR="00AB6A75" w:rsidRDefault="00AB6A75" w:rsidP="00AB6A75">
      <w:pPr>
        <w:ind w:left="708" w:firstLine="372"/>
      </w:pPr>
      <w:r>
        <w:t>Результат работы программы с тестовым набором данных № 2</w:t>
      </w:r>
      <w:r w:rsidRPr="00AB6A75">
        <w:t xml:space="preserve"> </w:t>
      </w:r>
      <w:r>
        <w:t>представлен на рисунке 14.</w:t>
      </w:r>
    </w:p>
    <w:p w14:paraId="27944B3D" w14:textId="07632752" w:rsidR="00AB6A75" w:rsidRDefault="00AB6A75" w:rsidP="00AB6A75">
      <w:r w:rsidRPr="00AB6A75">
        <w:rPr>
          <w:noProof/>
        </w:rPr>
        <w:drawing>
          <wp:inline distT="0" distB="0" distL="0" distR="0" wp14:anchorId="01E8335C" wp14:editId="517A8C6D">
            <wp:extent cx="2647950" cy="2071526"/>
            <wp:effectExtent l="0" t="0" r="0" b="508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67497" cy="2086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172F82" w14:textId="18CEA808" w:rsidR="00AB6A75" w:rsidRDefault="00AB6A75" w:rsidP="00AB6A75">
      <w:r>
        <w:t>Рисунок – 14 Тестовый пример №2, для задачи №2</w:t>
      </w:r>
    </w:p>
    <w:p w14:paraId="4B10F221" w14:textId="77777777" w:rsidR="00AB6A75" w:rsidRDefault="00AB6A75" w:rsidP="00AB6A75"/>
    <w:p w14:paraId="2BC11E90" w14:textId="14FCC05B" w:rsidR="00AB6A75" w:rsidRDefault="00AB6A75" w:rsidP="00AB6A75">
      <w:r>
        <w:t>Тестовый набор данных № 3:</w:t>
      </w:r>
    </w:p>
    <w:p w14:paraId="2ABE4218" w14:textId="77777777" w:rsidR="00AB6A75" w:rsidRPr="00AB6A75" w:rsidRDefault="00AB6A75" w:rsidP="001C247E">
      <w:pPr>
        <w:pStyle w:val="a3"/>
        <w:numPr>
          <w:ilvl w:val="0"/>
          <w:numId w:val="29"/>
        </w:numPr>
        <w:rPr>
          <w:lang w:val="en-US"/>
        </w:rPr>
      </w:pPr>
      <w:r>
        <w:t>Входные данные</w:t>
      </w:r>
      <w:r w:rsidRPr="00AB6A75">
        <w:rPr>
          <w:lang w:val="en-US"/>
        </w:rPr>
        <w:t>:</w:t>
      </w:r>
    </w:p>
    <w:p w14:paraId="5FFA6D01" w14:textId="6506BDD5" w:rsidR="00AB6A75" w:rsidRDefault="00AB6A75" w:rsidP="001C247E">
      <w:pPr>
        <w:pStyle w:val="a3"/>
        <w:numPr>
          <w:ilvl w:val="1"/>
          <w:numId w:val="29"/>
        </w:numPr>
      </w:pPr>
      <w:r>
        <w:t>Граф</w:t>
      </w:r>
      <w:r w:rsidR="00A24233">
        <w:t xml:space="preserve"> (представлен в таблице 11)</w:t>
      </w:r>
      <w:r>
        <w:t>:</w:t>
      </w:r>
    </w:p>
    <w:p w14:paraId="6D2C2EB1" w14:textId="2E43266C" w:rsidR="00A24233" w:rsidRDefault="00A24233" w:rsidP="00A24233">
      <w:pPr>
        <w:pStyle w:val="a3"/>
        <w:ind w:firstLine="696"/>
      </w:pPr>
      <w:r>
        <w:t>Таблица 11 - Исходный граф набора данных № 3</w:t>
      </w:r>
    </w:p>
    <w:tbl>
      <w:tblPr>
        <w:tblStyle w:val="ab"/>
        <w:tblW w:w="0" w:type="auto"/>
        <w:tblInd w:w="1440" w:type="dxa"/>
        <w:tblLook w:val="04A0" w:firstRow="1" w:lastRow="0" w:firstColumn="1" w:lastColumn="0" w:noHBand="0" w:noVBand="1"/>
      </w:tblPr>
      <w:tblGrid>
        <w:gridCol w:w="1307"/>
        <w:gridCol w:w="1307"/>
      </w:tblGrid>
      <w:tr w:rsidR="00AB6A75" w:rsidRPr="00AB6A75" w14:paraId="0BF5F2A8" w14:textId="77777777" w:rsidTr="00AB6A75">
        <w:tc>
          <w:tcPr>
            <w:tcW w:w="0" w:type="auto"/>
          </w:tcPr>
          <w:p w14:paraId="0035BCB8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Вершина</w:t>
            </w:r>
          </w:p>
        </w:tc>
        <w:tc>
          <w:tcPr>
            <w:tcW w:w="0" w:type="auto"/>
          </w:tcPr>
          <w:p w14:paraId="28958AAE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Вершина</w:t>
            </w:r>
          </w:p>
        </w:tc>
      </w:tr>
      <w:tr w:rsidR="00AB6A75" w:rsidRPr="00AB6A75" w14:paraId="24495D2A" w14:textId="77777777" w:rsidTr="00AB6A75">
        <w:tc>
          <w:tcPr>
            <w:tcW w:w="0" w:type="auto"/>
          </w:tcPr>
          <w:p w14:paraId="756AD6CB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0</w:t>
            </w:r>
          </w:p>
        </w:tc>
        <w:tc>
          <w:tcPr>
            <w:tcW w:w="0" w:type="auto"/>
          </w:tcPr>
          <w:p w14:paraId="1EBF19B1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1</w:t>
            </w:r>
          </w:p>
        </w:tc>
      </w:tr>
      <w:tr w:rsidR="00AB6A75" w:rsidRPr="00AB6A75" w14:paraId="0C68646C" w14:textId="77777777" w:rsidTr="00AB6A75">
        <w:tc>
          <w:tcPr>
            <w:tcW w:w="0" w:type="auto"/>
          </w:tcPr>
          <w:p w14:paraId="2D87E123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0</w:t>
            </w:r>
          </w:p>
        </w:tc>
        <w:tc>
          <w:tcPr>
            <w:tcW w:w="0" w:type="auto"/>
          </w:tcPr>
          <w:p w14:paraId="50D4BD20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2</w:t>
            </w:r>
          </w:p>
        </w:tc>
      </w:tr>
      <w:tr w:rsidR="00AB6A75" w:rsidRPr="00AB6A75" w14:paraId="17F08756" w14:textId="77777777" w:rsidTr="00AB6A75">
        <w:tc>
          <w:tcPr>
            <w:tcW w:w="0" w:type="auto"/>
          </w:tcPr>
          <w:p w14:paraId="1BE13703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1</w:t>
            </w:r>
          </w:p>
        </w:tc>
        <w:tc>
          <w:tcPr>
            <w:tcW w:w="0" w:type="auto"/>
          </w:tcPr>
          <w:p w14:paraId="2A083546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0</w:t>
            </w:r>
          </w:p>
        </w:tc>
      </w:tr>
      <w:tr w:rsidR="00AB6A75" w:rsidRPr="00AB6A75" w14:paraId="18564F20" w14:textId="77777777" w:rsidTr="00AB6A75">
        <w:tc>
          <w:tcPr>
            <w:tcW w:w="0" w:type="auto"/>
          </w:tcPr>
          <w:p w14:paraId="0184BDF8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1</w:t>
            </w:r>
          </w:p>
        </w:tc>
        <w:tc>
          <w:tcPr>
            <w:tcW w:w="0" w:type="auto"/>
          </w:tcPr>
          <w:p w14:paraId="5C7890C2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3</w:t>
            </w:r>
          </w:p>
        </w:tc>
      </w:tr>
      <w:tr w:rsidR="00AB6A75" w:rsidRPr="00AB6A75" w14:paraId="55A69D59" w14:textId="77777777" w:rsidTr="00AB6A75">
        <w:tc>
          <w:tcPr>
            <w:tcW w:w="0" w:type="auto"/>
          </w:tcPr>
          <w:p w14:paraId="42264C1A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1</w:t>
            </w:r>
          </w:p>
        </w:tc>
        <w:tc>
          <w:tcPr>
            <w:tcW w:w="0" w:type="auto"/>
          </w:tcPr>
          <w:p w14:paraId="5242543E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4</w:t>
            </w:r>
          </w:p>
        </w:tc>
      </w:tr>
      <w:tr w:rsidR="00AB6A75" w:rsidRPr="00AB6A75" w14:paraId="71CC1FC2" w14:textId="77777777" w:rsidTr="00AB6A75">
        <w:tc>
          <w:tcPr>
            <w:tcW w:w="0" w:type="auto"/>
          </w:tcPr>
          <w:p w14:paraId="73EF3C77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2</w:t>
            </w:r>
          </w:p>
        </w:tc>
        <w:tc>
          <w:tcPr>
            <w:tcW w:w="0" w:type="auto"/>
          </w:tcPr>
          <w:p w14:paraId="3BEF98F7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0</w:t>
            </w:r>
          </w:p>
        </w:tc>
      </w:tr>
      <w:tr w:rsidR="00AB6A75" w:rsidRPr="00AB6A75" w14:paraId="5FEA12C5" w14:textId="77777777" w:rsidTr="00AB6A75">
        <w:tc>
          <w:tcPr>
            <w:tcW w:w="0" w:type="auto"/>
          </w:tcPr>
          <w:p w14:paraId="3EEB421F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2</w:t>
            </w:r>
          </w:p>
        </w:tc>
        <w:tc>
          <w:tcPr>
            <w:tcW w:w="0" w:type="auto"/>
          </w:tcPr>
          <w:p w14:paraId="625487C9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5</w:t>
            </w:r>
          </w:p>
        </w:tc>
      </w:tr>
      <w:tr w:rsidR="00AB6A75" w:rsidRPr="00AB6A75" w14:paraId="17698740" w14:textId="77777777" w:rsidTr="00AB6A75">
        <w:tc>
          <w:tcPr>
            <w:tcW w:w="0" w:type="auto"/>
          </w:tcPr>
          <w:p w14:paraId="31DEE6DC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2</w:t>
            </w:r>
          </w:p>
        </w:tc>
        <w:tc>
          <w:tcPr>
            <w:tcW w:w="0" w:type="auto"/>
          </w:tcPr>
          <w:p w14:paraId="4F4B50D9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6</w:t>
            </w:r>
          </w:p>
        </w:tc>
      </w:tr>
      <w:tr w:rsidR="00AB6A75" w:rsidRPr="00AB6A75" w14:paraId="2B3D8778" w14:textId="77777777" w:rsidTr="00AB6A75">
        <w:tc>
          <w:tcPr>
            <w:tcW w:w="0" w:type="auto"/>
          </w:tcPr>
          <w:p w14:paraId="467663BD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3</w:t>
            </w:r>
          </w:p>
        </w:tc>
        <w:tc>
          <w:tcPr>
            <w:tcW w:w="0" w:type="auto"/>
          </w:tcPr>
          <w:p w14:paraId="46DD1A0F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1</w:t>
            </w:r>
          </w:p>
        </w:tc>
      </w:tr>
      <w:tr w:rsidR="00AB6A75" w:rsidRPr="00AB6A75" w14:paraId="60FCC9DA" w14:textId="77777777" w:rsidTr="00AB6A75">
        <w:tc>
          <w:tcPr>
            <w:tcW w:w="0" w:type="auto"/>
          </w:tcPr>
          <w:p w14:paraId="7282CE26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5</w:t>
            </w:r>
          </w:p>
        </w:tc>
        <w:tc>
          <w:tcPr>
            <w:tcW w:w="0" w:type="auto"/>
          </w:tcPr>
          <w:p w14:paraId="1F2B738E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2</w:t>
            </w:r>
          </w:p>
        </w:tc>
      </w:tr>
      <w:tr w:rsidR="00AB6A75" w:rsidRPr="00AB6A75" w14:paraId="3CEA1B00" w14:textId="77777777" w:rsidTr="00AB6A75">
        <w:tc>
          <w:tcPr>
            <w:tcW w:w="0" w:type="auto"/>
          </w:tcPr>
          <w:p w14:paraId="5CD8A408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6</w:t>
            </w:r>
          </w:p>
        </w:tc>
        <w:tc>
          <w:tcPr>
            <w:tcW w:w="0" w:type="auto"/>
          </w:tcPr>
          <w:p w14:paraId="7E19C010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2</w:t>
            </w:r>
          </w:p>
        </w:tc>
      </w:tr>
      <w:tr w:rsidR="00AB6A75" w:rsidRPr="00AB6A75" w14:paraId="14ED0C06" w14:textId="77777777" w:rsidTr="00AB6A75">
        <w:tc>
          <w:tcPr>
            <w:tcW w:w="0" w:type="auto"/>
          </w:tcPr>
          <w:p w14:paraId="7C1AAC22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6</w:t>
            </w:r>
          </w:p>
        </w:tc>
        <w:tc>
          <w:tcPr>
            <w:tcW w:w="0" w:type="auto"/>
          </w:tcPr>
          <w:p w14:paraId="264A8C17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7</w:t>
            </w:r>
          </w:p>
        </w:tc>
      </w:tr>
      <w:tr w:rsidR="00AB6A75" w:rsidRPr="00AB6A75" w14:paraId="27564857" w14:textId="77777777" w:rsidTr="00AB6A75">
        <w:tc>
          <w:tcPr>
            <w:tcW w:w="0" w:type="auto"/>
          </w:tcPr>
          <w:p w14:paraId="64F30876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7</w:t>
            </w:r>
          </w:p>
        </w:tc>
        <w:tc>
          <w:tcPr>
            <w:tcW w:w="0" w:type="auto"/>
          </w:tcPr>
          <w:p w14:paraId="5A987F3E" w14:textId="77777777" w:rsidR="00AB6A75" w:rsidRPr="00AB6A75" w:rsidRDefault="00AB6A75" w:rsidP="007B1901">
            <w:pPr>
              <w:pStyle w:val="a3"/>
              <w:ind w:left="0"/>
            </w:pPr>
            <w:r w:rsidRPr="00AB6A75">
              <w:t>6</w:t>
            </w:r>
          </w:p>
        </w:tc>
      </w:tr>
    </w:tbl>
    <w:p w14:paraId="411F993A" w14:textId="77777777" w:rsidR="00AB6A75" w:rsidRPr="00AB6A75" w:rsidRDefault="00AB6A75" w:rsidP="001C247E">
      <w:pPr>
        <w:pStyle w:val="a3"/>
        <w:numPr>
          <w:ilvl w:val="0"/>
          <w:numId w:val="29"/>
        </w:numPr>
        <w:rPr>
          <w:lang w:val="en-US"/>
        </w:rPr>
      </w:pPr>
      <w:r>
        <w:lastRenderedPageBreak/>
        <w:t>Выходные данные</w:t>
      </w:r>
      <w:r w:rsidRPr="00AB6A75">
        <w:rPr>
          <w:lang w:val="en-US"/>
        </w:rPr>
        <w:t>:</w:t>
      </w:r>
    </w:p>
    <w:p w14:paraId="3CF8DEED" w14:textId="77777777" w:rsidR="00AB6A75" w:rsidRDefault="00AB6A75" w:rsidP="001C247E">
      <w:pPr>
        <w:pStyle w:val="a3"/>
        <w:numPr>
          <w:ilvl w:val="1"/>
          <w:numId w:val="29"/>
        </w:numPr>
      </w:pPr>
      <w:r w:rsidRPr="00AB6A75">
        <w:t>Предки вершины 3: 3 1 0</w:t>
      </w:r>
    </w:p>
    <w:p w14:paraId="634DA8DB" w14:textId="77777777" w:rsidR="00AB6A75" w:rsidRDefault="00AB6A75" w:rsidP="001C247E">
      <w:pPr>
        <w:pStyle w:val="a3"/>
        <w:numPr>
          <w:ilvl w:val="1"/>
          <w:numId w:val="29"/>
        </w:numPr>
      </w:pPr>
      <w:r w:rsidRPr="00AB6A75">
        <w:t>Предки вершины 5: 5 2 0</w:t>
      </w:r>
    </w:p>
    <w:p w14:paraId="3FB3714B" w14:textId="4E640B14" w:rsidR="00AB6A75" w:rsidRDefault="00AB6A75" w:rsidP="001C247E">
      <w:pPr>
        <w:pStyle w:val="a3"/>
        <w:numPr>
          <w:ilvl w:val="1"/>
          <w:numId w:val="29"/>
        </w:numPr>
      </w:pPr>
      <w:r w:rsidRPr="00AB6A75">
        <w:t>Наименьший общий предок для вершин 3 и 5: 0</w:t>
      </w:r>
    </w:p>
    <w:p w14:paraId="620E2116" w14:textId="47780500" w:rsidR="00AB6A75" w:rsidRDefault="00AB6A75" w:rsidP="00AB6A75">
      <w:pPr>
        <w:ind w:left="708" w:firstLine="372"/>
      </w:pPr>
      <w:r>
        <w:t>Результат работы программы с тестовым набором данных № 3</w:t>
      </w:r>
      <w:r w:rsidRPr="00AB6A75">
        <w:t xml:space="preserve"> </w:t>
      </w:r>
      <w:r>
        <w:t>представлен на рисунке 15.</w:t>
      </w:r>
    </w:p>
    <w:p w14:paraId="531836D6" w14:textId="77777777" w:rsidR="00AB6A75" w:rsidRDefault="00AB6A75" w:rsidP="00AB6A75">
      <w:r w:rsidRPr="00AB6A75">
        <w:rPr>
          <w:noProof/>
        </w:rPr>
        <w:drawing>
          <wp:inline distT="0" distB="0" distL="0" distR="0" wp14:anchorId="0EDA97EC" wp14:editId="7302F7E5">
            <wp:extent cx="2647950" cy="2071526"/>
            <wp:effectExtent l="0" t="0" r="0" b="508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67497" cy="2086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FC9485" w14:textId="0357DC7F" w:rsidR="00AB6A75" w:rsidRPr="00AB6A75" w:rsidRDefault="00AB6A75" w:rsidP="00AB6A75">
      <w:r>
        <w:t>Рисунок – 15 Тестовый пример №3, для задачи №2</w:t>
      </w:r>
    </w:p>
    <w:p w14:paraId="7458BFB7" w14:textId="77777777" w:rsidR="00AB6A75" w:rsidRPr="00AB6A75" w:rsidRDefault="00AB6A75" w:rsidP="00AB6A75"/>
    <w:p w14:paraId="7C7B5B67" w14:textId="77777777" w:rsidR="00AB6A75" w:rsidRPr="00AB6A75" w:rsidRDefault="00AB6A75" w:rsidP="00AB6A75"/>
    <w:p w14:paraId="030E7322" w14:textId="5C6383D7" w:rsidR="006C757E" w:rsidRPr="004857AE" w:rsidRDefault="006C757E">
      <w:pPr>
        <w:jc w:val="left"/>
      </w:pPr>
      <w:r w:rsidRPr="004857AE">
        <w:br w:type="page"/>
      </w:r>
    </w:p>
    <w:p w14:paraId="70C5BA8D" w14:textId="1373021E" w:rsidR="006C757E" w:rsidRDefault="006C757E" w:rsidP="006C757E">
      <w:pPr>
        <w:pStyle w:val="1"/>
      </w:pPr>
      <w:bookmarkStart w:id="18" w:name="_Toc138980887"/>
      <w:r>
        <w:lastRenderedPageBreak/>
        <w:t>Заключение</w:t>
      </w:r>
      <w:bookmarkEnd w:id="18"/>
    </w:p>
    <w:p w14:paraId="3E24EE9F" w14:textId="77777777" w:rsidR="006C757E" w:rsidRPr="006C757E" w:rsidRDefault="006C757E" w:rsidP="006C757E"/>
    <w:p w14:paraId="08224096" w14:textId="77777777" w:rsidR="00AB6A75" w:rsidRPr="00AB6A75" w:rsidRDefault="00AB6A75" w:rsidP="00AB6A75">
      <w:pPr>
        <w:spacing w:line="360" w:lineRule="auto"/>
        <w:ind w:firstLine="709"/>
        <w:jc w:val="left"/>
      </w:pPr>
      <w:r w:rsidRPr="00AB6A75">
        <w:t>В данной программе реализован алгоритм нахождения предков в деревьях и наименьших общих предков. Она позволяет эффективно работать с деревьями и определять отношения между вершинами. Программа предоставляет графическое представление дерева, список предков для заданной вершины и наименьший общий предок для заданных вершин.</w:t>
      </w:r>
    </w:p>
    <w:p w14:paraId="2514686D" w14:textId="77777777" w:rsidR="00AB6A75" w:rsidRPr="00AB6A75" w:rsidRDefault="00AB6A75" w:rsidP="00AB6A75">
      <w:pPr>
        <w:spacing w:line="360" w:lineRule="auto"/>
        <w:ind w:firstLine="709"/>
        <w:jc w:val="left"/>
      </w:pPr>
      <w:r w:rsidRPr="00AB6A75">
        <w:t>Основные функции программы:</w:t>
      </w:r>
    </w:p>
    <w:p w14:paraId="1AF6DE57" w14:textId="77777777" w:rsidR="00AB6A75" w:rsidRPr="00AB6A75" w:rsidRDefault="00AB6A75" w:rsidP="001C247E">
      <w:pPr>
        <w:numPr>
          <w:ilvl w:val="0"/>
          <w:numId w:val="30"/>
        </w:numPr>
        <w:spacing w:line="360" w:lineRule="auto"/>
        <w:ind w:firstLine="709"/>
        <w:jc w:val="left"/>
      </w:pPr>
      <w:r w:rsidRPr="00AB6A75">
        <w:t>Конструирование графа: пользователь может вводить данные о вершинах и их связях.</w:t>
      </w:r>
    </w:p>
    <w:p w14:paraId="0BBC60B0" w14:textId="77777777" w:rsidR="00AB6A75" w:rsidRPr="00AB6A75" w:rsidRDefault="00AB6A75" w:rsidP="001C247E">
      <w:pPr>
        <w:numPr>
          <w:ilvl w:val="0"/>
          <w:numId w:val="30"/>
        </w:numPr>
        <w:spacing w:line="360" w:lineRule="auto"/>
        <w:ind w:firstLine="709"/>
        <w:jc w:val="left"/>
      </w:pPr>
      <w:r w:rsidRPr="00AB6A75">
        <w:t>Нахождение предков: программа выводит список предков для заданной вершины.</w:t>
      </w:r>
    </w:p>
    <w:p w14:paraId="54D5F270" w14:textId="77777777" w:rsidR="00AB6A75" w:rsidRPr="00AB6A75" w:rsidRDefault="00AB6A75" w:rsidP="001C247E">
      <w:pPr>
        <w:numPr>
          <w:ilvl w:val="0"/>
          <w:numId w:val="30"/>
        </w:numPr>
        <w:spacing w:line="360" w:lineRule="auto"/>
        <w:ind w:firstLine="709"/>
        <w:jc w:val="left"/>
      </w:pPr>
      <w:r w:rsidRPr="00AB6A75">
        <w:t>Нахождение наименьшего общего предка: программа находит наименьший общий предок для двух заданных вершин.</w:t>
      </w:r>
    </w:p>
    <w:p w14:paraId="2EC29CDD" w14:textId="77777777" w:rsidR="00AB6A75" w:rsidRPr="00AB6A75" w:rsidRDefault="00AB6A75" w:rsidP="00AB6A75">
      <w:pPr>
        <w:spacing w:line="360" w:lineRule="auto"/>
        <w:ind w:firstLine="709"/>
        <w:jc w:val="left"/>
      </w:pPr>
      <w:r w:rsidRPr="00AB6A75">
        <w:t>Программа имеет простой интерфейс, который позволяет легко использовать ее как для предопределенных тестовых наборов данных, так и для пользовательского ввода. Она предоставляет понятные результаты на русском языке, что упрощает восприятие полученных данных.</w:t>
      </w:r>
    </w:p>
    <w:p w14:paraId="7B088C85" w14:textId="77777777" w:rsidR="00AB6A75" w:rsidRPr="00AB6A75" w:rsidRDefault="00AB6A75" w:rsidP="00AB6A75">
      <w:pPr>
        <w:spacing w:line="360" w:lineRule="auto"/>
        <w:ind w:firstLine="709"/>
        <w:jc w:val="left"/>
      </w:pPr>
      <w:r w:rsidRPr="00AB6A75">
        <w:t>Программа может быть полезна во многих областях, где требуется работа с деревьями и анализ их структуры. Это может включать программирование алгоритмов на графах, биоинформатику, анализ данных и другие приложения, где необходимо определить отношения между элементами дерева.</w:t>
      </w:r>
    </w:p>
    <w:p w14:paraId="1203BA0A" w14:textId="77777777" w:rsidR="00AB6A75" w:rsidRPr="00AB6A75" w:rsidRDefault="00AB6A75" w:rsidP="00AB6A75">
      <w:pPr>
        <w:spacing w:line="360" w:lineRule="auto"/>
        <w:ind w:firstLine="709"/>
        <w:jc w:val="left"/>
      </w:pPr>
      <w:r w:rsidRPr="00AB6A75">
        <w:t>В заключение, программа нахождения предков в деревьях и наименьших общих предков предоставляет эффективный и простой способ работы с деревьями. Она является полезным инструментом для анализа структуры деревьев и определения отношений между вершинами.</w:t>
      </w:r>
    </w:p>
    <w:p w14:paraId="384DCD7B" w14:textId="11746FC0" w:rsidR="006C757E" w:rsidRDefault="00F551BA" w:rsidP="00F551BA">
      <w:pPr>
        <w:pStyle w:val="1"/>
      </w:pPr>
      <w:bookmarkStart w:id="19" w:name="_Toc138980888"/>
      <w:r>
        <w:lastRenderedPageBreak/>
        <w:t>Библиографический список</w:t>
      </w:r>
      <w:bookmarkEnd w:id="19"/>
    </w:p>
    <w:p w14:paraId="3AEFE554" w14:textId="77777777" w:rsidR="00EA3331" w:rsidRPr="00EA3331" w:rsidRDefault="00EA3331" w:rsidP="00EA3331"/>
    <w:p w14:paraId="3796FD9E" w14:textId="77777777" w:rsidR="00F551BA" w:rsidRPr="00F551BA" w:rsidRDefault="00F551BA" w:rsidP="001C247E">
      <w:pPr>
        <w:numPr>
          <w:ilvl w:val="0"/>
          <w:numId w:val="2"/>
        </w:numPr>
      </w:pPr>
      <w:proofErr w:type="spellStart"/>
      <w:r w:rsidRPr="00F551BA">
        <w:t>Гасфилев</w:t>
      </w:r>
      <w:proofErr w:type="spellEnd"/>
      <w:r w:rsidRPr="00F551BA">
        <w:t>, В. М. (2007). Структуры данных и алгоритмы в C++. БХВ-Петербург.</w:t>
      </w:r>
    </w:p>
    <w:p w14:paraId="45477F7F" w14:textId="77777777" w:rsidR="00F551BA" w:rsidRPr="00F551BA" w:rsidRDefault="00F551BA" w:rsidP="001C247E">
      <w:pPr>
        <w:numPr>
          <w:ilvl w:val="0"/>
          <w:numId w:val="2"/>
        </w:numPr>
      </w:pPr>
      <w:r w:rsidRPr="00F551BA">
        <w:rPr>
          <w:lang w:val="en-US"/>
        </w:rPr>
        <w:t xml:space="preserve">Weiss, M. A. (2013). Data Structures and Algorithm Analysis in C++. </w:t>
      </w:r>
      <w:proofErr w:type="spellStart"/>
      <w:r w:rsidRPr="00F551BA">
        <w:t>Pearson</w:t>
      </w:r>
      <w:proofErr w:type="spellEnd"/>
      <w:r w:rsidRPr="00F551BA">
        <w:t>.</w:t>
      </w:r>
    </w:p>
    <w:p w14:paraId="62F2FA69" w14:textId="77777777" w:rsidR="00F551BA" w:rsidRPr="00F551BA" w:rsidRDefault="00F551BA" w:rsidP="001C247E">
      <w:pPr>
        <w:numPr>
          <w:ilvl w:val="0"/>
          <w:numId w:val="2"/>
        </w:numPr>
      </w:pPr>
      <w:r w:rsidRPr="00F551BA">
        <w:rPr>
          <w:lang w:val="en-US"/>
        </w:rPr>
        <w:t xml:space="preserve">Sedgewick, R., &amp; Wayne, K. (2011). Algorithms (4th Edition). </w:t>
      </w:r>
      <w:proofErr w:type="spellStart"/>
      <w:r w:rsidRPr="00F551BA">
        <w:t>Addison-Wesley</w:t>
      </w:r>
      <w:proofErr w:type="spellEnd"/>
      <w:r w:rsidRPr="00F551BA">
        <w:t xml:space="preserve"> </w:t>
      </w:r>
      <w:proofErr w:type="spellStart"/>
      <w:r w:rsidRPr="00F551BA">
        <w:t>Professional</w:t>
      </w:r>
      <w:proofErr w:type="spellEnd"/>
      <w:r w:rsidRPr="00F551BA">
        <w:t>.</w:t>
      </w:r>
    </w:p>
    <w:p w14:paraId="1E7D6EBB" w14:textId="203D936C" w:rsidR="00F551BA" w:rsidRDefault="00F551BA" w:rsidP="001C247E">
      <w:pPr>
        <w:numPr>
          <w:ilvl w:val="0"/>
          <w:numId w:val="2"/>
        </w:numPr>
      </w:pPr>
      <w:r w:rsidRPr="00F551BA">
        <w:rPr>
          <w:lang w:val="en-US"/>
        </w:rPr>
        <w:t xml:space="preserve">Goodrich, M. T., </w:t>
      </w:r>
      <w:proofErr w:type="spellStart"/>
      <w:r w:rsidRPr="00F551BA">
        <w:rPr>
          <w:lang w:val="en-US"/>
        </w:rPr>
        <w:t>Tamassia</w:t>
      </w:r>
      <w:proofErr w:type="spellEnd"/>
      <w:r w:rsidRPr="00F551BA">
        <w:rPr>
          <w:lang w:val="en-US"/>
        </w:rPr>
        <w:t xml:space="preserve">, R., &amp; Mount, D. M. (2011). Data Structures and Algorithms in C++. </w:t>
      </w:r>
      <w:proofErr w:type="spellStart"/>
      <w:r w:rsidRPr="00F551BA">
        <w:t>Wiley</w:t>
      </w:r>
      <w:proofErr w:type="spellEnd"/>
      <w:r w:rsidRPr="00F551BA">
        <w:t>.</w:t>
      </w:r>
    </w:p>
    <w:p w14:paraId="167B4CAD" w14:textId="77777777" w:rsidR="00EA3331" w:rsidRPr="00EA3331" w:rsidRDefault="00EA3331" w:rsidP="001C247E">
      <w:pPr>
        <w:pStyle w:val="a3"/>
        <w:numPr>
          <w:ilvl w:val="0"/>
          <w:numId w:val="2"/>
        </w:numPr>
      </w:pPr>
      <w:r w:rsidRPr="00EA3331">
        <w:t>Алексеев, И. В. (2015). Структуры данных и алгоритмы: учебник для вузов. Москва: Бином.</w:t>
      </w:r>
    </w:p>
    <w:p w14:paraId="754D49C8" w14:textId="77777777" w:rsidR="00EA3331" w:rsidRPr="00F551BA" w:rsidRDefault="00EA3331" w:rsidP="00EA3331">
      <w:pPr>
        <w:ind w:left="720"/>
      </w:pPr>
    </w:p>
    <w:p w14:paraId="1B6CB2E7" w14:textId="4600E551" w:rsidR="00E94391" w:rsidRDefault="00E94391">
      <w:pPr>
        <w:jc w:val="left"/>
      </w:pPr>
      <w:r>
        <w:br w:type="page"/>
      </w:r>
    </w:p>
    <w:p w14:paraId="2B6A208E" w14:textId="5A4DDB63" w:rsidR="00F551BA" w:rsidRDefault="00BE0C5E" w:rsidP="00E325F7">
      <w:pPr>
        <w:pStyle w:val="1"/>
        <w:jc w:val="right"/>
      </w:pPr>
      <w:bookmarkStart w:id="20" w:name="_Toc138980889"/>
      <w:r>
        <w:lastRenderedPageBreak/>
        <w:t>ПРИЛОЖЕНИЕ А</w:t>
      </w:r>
      <w:bookmarkEnd w:id="20"/>
    </w:p>
    <w:p w14:paraId="03C33624" w14:textId="77777777" w:rsidR="003B5C44" w:rsidRPr="00723C54" w:rsidRDefault="003B5C44" w:rsidP="003B5C44">
      <w:pPr>
        <w:spacing w:line="240" w:lineRule="auto"/>
        <w:jc w:val="center"/>
        <w:rPr>
          <w:rFonts w:ascii="Consolas" w:hAnsi="Consolas"/>
        </w:rPr>
      </w:pPr>
    </w:p>
    <w:p w14:paraId="6133D93E" w14:textId="0888D0E9" w:rsidR="00E325F7" w:rsidRPr="00723C54" w:rsidRDefault="003B5C44" w:rsidP="003B5C44">
      <w:pPr>
        <w:spacing w:line="240" w:lineRule="auto"/>
        <w:jc w:val="center"/>
        <w:rPr>
          <w:rFonts w:ascii="Consolas" w:hAnsi="Consolas"/>
          <w:lang w:val="en-US"/>
        </w:rPr>
      </w:pPr>
      <w:r w:rsidRPr="00723C54">
        <w:rPr>
          <w:rFonts w:ascii="Consolas" w:hAnsi="Consolas"/>
        </w:rPr>
        <w:t xml:space="preserve">Исходный код </w:t>
      </w:r>
      <w:proofErr w:type="spellStart"/>
      <w:r w:rsidRPr="00723C54">
        <w:rPr>
          <w:rFonts w:ascii="Consolas" w:hAnsi="Consolas"/>
          <w:lang w:val="en-US"/>
        </w:rPr>
        <w:t>Graph.h</w:t>
      </w:r>
      <w:proofErr w:type="spellEnd"/>
    </w:p>
    <w:p w14:paraId="204169E9" w14:textId="77777777" w:rsid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</w:p>
    <w:p w14:paraId="6DA115A4" w14:textId="764A6CEB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>#</w:t>
      </w:r>
      <w:proofErr w:type="spellStart"/>
      <w:r w:rsidRPr="003B5C44">
        <w:rPr>
          <w:rFonts w:ascii="Consolas" w:hAnsi="Consolas"/>
          <w:sz w:val="24"/>
          <w:lang w:val="en-US"/>
        </w:rPr>
        <w:t>ifndef</w:t>
      </w:r>
      <w:proofErr w:type="spellEnd"/>
      <w:r w:rsidRPr="003B5C44">
        <w:rPr>
          <w:rFonts w:ascii="Consolas" w:hAnsi="Consolas"/>
          <w:sz w:val="24"/>
          <w:lang w:val="en-US"/>
        </w:rPr>
        <w:t xml:space="preserve"> GRAPH_H</w:t>
      </w:r>
    </w:p>
    <w:p w14:paraId="57C82EA3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>#define GRAPH_H</w:t>
      </w:r>
    </w:p>
    <w:p w14:paraId="35B1F902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</w:p>
    <w:p w14:paraId="07AA9ABF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>#include &lt;vector&gt;</w:t>
      </w:r>
    </w:p>
    <w:p w14:paraId="36FF3CC5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</w:p>
    <w:p w14:paraId="78CB31EC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>struct Edge {</w:t>
      </w:r>
    </w:p>
    <w:p w14:paraId="26471B34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int </w:t>
      </w:r>
      <w:proofErr w:type="spellStart"/>
      <w:r w:rsidRPr="003B5C44">
        <w:rPr>
          <w:rFonts w:ascii="Consolas" w:hAnsi="Consolas"/>
          <w:sz w:val="24"/>
          <w:lang w:val="en-US"/>
        </w:rPr>
        <w:t>src</w:t>
      </w:r>
      <w:proofErr w:type="spellEnd"/>
      <w:r w:rsidRPr="003B5C44">
        <w:rPr>
          <w:rFonts w:ascii="Consolas" w:hAnsi="Consolas"/>
          <w:sz w:val="24"/>
          <w:lang w:val="en-US"/>
        </w:rPr>
        <w:t>;</w:t>
      </w:r>
    </w:p>
    <w:p w14:paraId="10EB6619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int </w:t>
      </w:r>
      <w:proofErr w:type="spellStart"/>
      <w:r w:rsidRPr="003B5C44">
        <w:rPr>
          <w:rFonts w:ascii="Consolas" w:hAnsi="Consolas"/>
          <w:sz w:val="24"/>
          <w:lang w:val="en-US"/>
        </w:rPr>
        <w:t>dest</w:t>
      </w:r>
      <w:proofErr w:type="spellEnd"/>
      <w:r w:rsidRPr="003B5C44">
        <w:rPr>
          <w:rFonts w:ascii="Consolas" w:hAnsi="Consolas"/>
          <w:sz w:val="24"/>
          <w:lang w:val="en-US"/>
        </w:rPr>
        <w:t>;</w:t>
      </w:r>
    </w:p>
    <w:p w14:paraId="31B87625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int weight;</w:t>
      </w:r>
    </w:p>
    <w:p w14:paraId="0C99319A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>};</w:t>
      </w:r>
    </w:p>
    <w:p w14:paraId="6C109159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</w:p>
    <w:p w14:paraId="52A4EA35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>class Graph {</w:t>
      </w:r>
    </w:p>
    <w:p w14:paraId="1BB9DC3B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>public:</w:t>
      </w:r>
    </w:p>
    <w:p w14:paraId="44428944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</w:t>
      </w:r>
      <w:proofErr w:type="gramStart"/>
      <w:r w:rsidRPr="003B5C44">
        <w:rPr>
          <w:rFonts w:ascii="Consolas" w:hAnsi="Consolas"/>
          <w:sz w:val="24"/>
          <w:lang w:val="en-US"/>
        </w:rPr>
        <w:t>Graph(</w:t>
      </w:r>
      <w:proofErr w:type="gramEnd"/>
      <w:r w:rsidRPr="003B5C44">
        <w:rPr>
          <w:rFonts w:ascii="Consolas" w:hAnsi="Consolas"/>
          <w:sz w:val="24"/>
          <w:lang w:val="en-US"/>
        </w:rPr>
        <w:t xml:space="preserve">int </w:t>
      </w:r>
      <w:proofErr w:type="spellStart"/>
      <w:r w:rsidRPr="003B5C44">
        <w:rPr>
          <w:rFonts w:ascii="Consolas" w:hAnsi="Consolas"/>
          <w:sz w:val="24"/>
          <w:lang w:val="en-US"/>
        </w:rPr>
        <w:t>numVertices</w:t>
      </w:r>
      <w:proofErr w:type="spellEnd"/>
      <w:r w:rsidRPr="003B5C44">
        <w:rPr>
          <w:rFonts w:ascii="Consolas" w:hAnsi="Consolas"/>
          <w:sz w:val="24"/>
          <w:lang w:val="en-US"/>
        </w:rPr>
        <w:t>);</w:t>
      </w:r>
    </w:p>
    <w:p w14:paraId="4798DAA2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void </w:t>
      </w:r>
      <w:proofErr w:type="spellStart"/>
      <w:proofErr w:type="gramStart"/>
      <w:r w:rsidRPr="003B5C44">
        <w:rPr>
          <w:rFonts w:ascii="Consolas" w:hAnsi="Consolas"/>
          <w:sz w:val="24"/>
          <w:lang w:val="en-US"/>
        </w:rPr>
        <w:t>addEdge</w:t>
      </w:r>
      <w:proofErr w:type="spellEnd"/>
      <w:r w:rsidRPr="003B5C44">
        <w:rPr>
          <w:rFonts w:ascii="Consolas" w:hAnsi="Consolas"/>
          <w:sz w:val="24"/>
          <w:lang w:val="en-US"/>
        </w:rPr>
        <w:t>(</w:t>
      </w:r>
      <w:proofErr w:type="gramEnd"/>
      <w:r w:rsidRPr="003B5C44">
        <w:rPr>
          <w:rFonts w:ascii="Consolas" w:hAnsi="Consolas"/>
          <w:sz w:val="24"/>
          <w:lang w:val="en-US"/>
        </w:rPr>
        <w:t xml:space="preserve">int </w:t>
      </w:r>
      <w:proofErr w:type="spellStart"/>
      <w:r w:rsidRPr="003B5C44">
        <w:rPr>
          <w:rFonts w:ascii="Consolas" w:hAnsi="Consolas"/>
          <w:sz w:val="24"/>
          <w:lang w:val="en-US"/>
        </w:rPr>
        <w:t>src</w:t>
      </w:r>
      <w:proofErr w:type="spellEnd"/>
      <w:r w:rsidRPr="003B5C44">
        <w:rPr>
          <w:rFonts w:ascii="Consolas" w:hAnsi="Consolas"/>
          <w:sz w:val="24"/>
          <w:lang w:val="en-US"/>
        </w:rPr>
        <w:t xml:space="preserve">, int </w:t>
      </w:r>
      <w:proofErr w:type="spellStart"/>
      <w:r w:rsidRPr="003B5C44">
        <w:rPr>
          <w:rFonts w:ascii="Consolas" w:hAnsi="Consolas"/>
          <w:sz w:val="24"/>
          <w:lang w:val="en-US"/>
        </w:rPr>
        <w:t>dest</w:t>
      </w:r>
      <w:proofErr w:type="spellEnd"/>
      <w:r w:rsidRPr="003B5C44">
        <w:rPr>
          <w:rFonts w:ascii="Consolas" w:hAnsi="Consolas"/>
          <w:sz w:val="24"/>
          <w:lang w:val="en-US"/>
        </w:rPr>
        <w:t>, int weight);</w:t>
      </w:r>
    </w:p>
    <w:p w14:paraId="4E084607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</w:t>
      </w:r>
      <w:proofErr w:type="gramStart"/>
      <w:r w:rsidRPr="003B5C44">
        <w:rPr>
          <w:rFonts w:ascii="Consolas" w:hAnsi="Consolas"/>
          <w:sz w:val="24"/>
          <w:lang w:val="en-US"/>
        </w:rPr>
        <w:t>std::</w:t>
      </w:r>
      <w:proofErr w:type="gramEnd"/>
      <w:r w:rsidRPr="003B5C44">
        <w:rPr>
          <w:rFonts w:ascii="Consolas" w:hAnsi="Consolas"/>
          <w:sz w:val="24"/>
          <w:lang w:val="en-US"/>
        </w:rPr>
        <w:t xml:space="preserve">vector&lt;Edge&gt; </w:t>
      </w:r>
      <w:proofErr w:type="spellStart"/>
      <w:r w:rsidRPr="003B5C44">
        <w:rPr>
          <w:rFonts w:ascii="Consolas" w:hAnsi="Consolas"/>
          <w:sz w:val="24"/>
          <w:lang w:val="en-US"/>
        </w:rPr>
        <w:t>getEdges</w:t>
      </w:r>
      <w:proofErr w:type="spellEnd"/>
      <w:r w:rsidRPr="003B5C44">
        <w:rPr>
          <w:rFonts w:ascii="Consolas" w:hAnsi="Consolas"/>
          <w:sz w:val="24"/>
          <w:lang w:val="en-US"/>
        </w:rPr>
        <w:t>();</w:t>
      </w:r>
    </w:p>
    <w:p w14:paraId="2E7357D5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int </w:t>
      </w:r>
      <w:proofErr w:type="spellStart"/>
      <w:r w:rsidRPr="003B5C44">
        <w:rPr>
          <w:rFonts w:ascii="Consolas" w:hAnsi="Consolas"/>
          <w:sz w:val="24"/>
          <w:lang w:val="en-US"/>
        </w:rPr>
        <w:t>numVertices</w:t>
      </w:r>
      <w:proofErr w:type="spellEnd"/>
      <w:r w:rsidRPr="003B5C44">
        <w:rPr>
          <w:rFonts w:ascii="Consolas" w:hAnsi="Consolas"/>
          <w:sz w:val="24"/>
          <w:lang w:val="en-US"/>
        </w:rPr>
        <w:t>;</w:t>
      </w:r>
    </w:p>
    <w:p w14:paraId="19FD3F54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</w:t>
      </w:r>
      <w:proofErr w:type="gramStart"/>
      <w:r w:rsidRPr="003B5C44">
        <w:rPr>
          <w:rFonts w:ascii="Consolas" w:hAnsi="Consolas"/>
          <w:sz w:val="24"/>
          <w:lang w:val="en-US"/>
        </w:rPr>
        <w:t>std::</w:t>
      </w:r>
      <w:proofErr w:type="gramEnd"/>
      <w:r w:rsidRPr="003B5C44">
        <w:rPr>
          <w:rFonts w:ascii="Consolas" w:hAnsi="Consolas"/>
          <w:sz w:val="24"/>
          <w:lang w:val="en-US"/>
        </w:rPr>
        <w:t xml:space="preserve">vector&lt;std::vector&lt;int&gt;&gt; </w:t>
      </w:r>
      <w:proofErr w:type="spellStart"/>
      <w:r w:rsidRPr="003B5C44">
        <w:rPr>
          <w:rFonts w:ascii="Consolas" w:hAnsi="Consolas"/>
          <w:sz w:val="24"/>
          <w:lang w:val="en-US"/>
        </w:rPr>
        <w:t>adjacencyMatrix</w:t>
      </w:r>
      <w:proofErr w:type="spellEnd"/>
      <w:r w:rsidRPr="003B5C44">
        <w:rPr>
          <w:rFonts w:ascii="Consolas" w:hAnsi="Consolas"/>
          <w:sz w:val="24"/>
          <w:lang w:val="en-US"/>
        </w:rPr>
        <w:t>;</w:t>
      </w:r>
    </w:p>
    <w:p w14:paraId="23732ECB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void </w:t>
      </w:r>
      <w:proofErr w:type="spellStart"/>
      <w:proofErr w:type="gramStart"/>
      <w:r w:rsidRPr="003B5C44">
        <w:rPr>
          <w:rFonts w:ascii="Consolas" w:hAnsi="Consolas"/>
          <w:sz w:val="24"/>
          <w:lang w:val="en-US"/>
        </w:rPr>
        <w:t>printGraph</w:t>
      </w:r>
      <w:proofErr w:type="spellEnd"/>
      <w:r w:rsidRPr="003B5C44">
        <w:rPr>
          <w:rFonts w:ascii="Consolas" w:hAnsi="Consolas"/>
          <w:sz w:val="24"/>
          <w:lang w:val="en-US"/>
        </w:rPr>
        <w:t>(</w:t>
      </w:r>
      <w:proofErr w:type="gramEnd"/>
      <w:r w:rsidRPr="003B5C44">
        <w:rPr>
          <w:rFonts w:ascii="Consolas" w:hAnsi="Consolas"/>
          <w:sz w:val="24"/>
          <w:lang w:val="en-US"/>
        </w:rPr>
        <w:t>);</w:t>
      </w:r>
    </w:p>
    <w:p w14:paraId="14D6DAD8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>};</w:t>
      </w:r>
    </w:p>
    <w:p w14:paraId="119653AF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</w:p>
    <w:p w14:paraId="33DF0D7F" w14:textId="7300BF18" w:rsid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>#endif</w:t>
      </w:r>
    </w:p>
    <w:p w14:paraId="7EAFE883" w14:textId="7BEDE8E9" w:rsidR="003B5C44" w:rsidRPr="00723C54" w:rsidRDefault="003B5C44" w:rsidP="003B5C44">
      <w:pPr>
        <w:spacing w:line="240" w:lineRule="auto"/>
        <w:jc w:val="center"/>
        <w:rPr>
          <w:rFonts w:ascii="Consolas" w:hAnsi="Consolas" w:cs="Times New Roman"/>
          <w:lang w:val="en-US"/>
        </w:rPr>
      </w:pPr>
      <w:r w:rsidRPr="00723C54">
        <w:rPr>
          <w:rFonts w:ascii="Consolas" w:hAnsi="Consolas" w:cs="Times New Roman"/>
        </w:rPr>
        <w:t>Исходный</w:t>
      </w:r>
      <w:r w:rsidRPr="00902531">
        <w:rPr>
          <w:rFonts w:ascii="Consolas" w:hAnsi="Consolas" w:cs="Times New Roman"/>
          <w:lang w:val="en-US"/>
        </w:rPr>
        <w:t xml:space="preserve"> </w:t>
      </w:r>
      <w:r w:rsidRPr="00723C54">
        <w:rPr>
          <w:rFonts w:ascii="Consolas" w:hAnsi="Consolas" w:cs="Times New Roman"/>
        </w:rPr>
        <w:t>код</w:t>
      </w:r>
      <w:r w:rsidRPr="00902531">
        <w:rPr>
          <w:rFonts w:ascii="Consolas" w:hAnsi="Consolas" w:cs="Times New Roman"/>
          <w:lang w:val="en-US"/>
        </w:rPr>
        <w:t xml:space="preserve"> </w:t>
      </w:r>
      <w:r w:rsidRPr="00723C54">
        <w:rPr>
          <w:rFonts w:ascii="Consolas" w:hAnsi="Consolas" w:cs="Times New Roman"/>
          <w:lang w:val="en-US"/>
        </w:rPr>
        <w:t>Graph.cpp</w:t>
      </w:r>
    </w:p>
    <w:p w14:paraId="710D311F" w14:textId="77777777" w:rsidR="003B5C44" w:rsidRDefault="003B5C44" w:rsidP="003B5C44">
      <w:pPr>
        <w:spacing w:line="240" w:lineRule="auto"/>
        <w:jc w:val="center"/>
        <w:rPr>
          <w:rFonts w:ascii="Consolas" w:hAnsi="Consolas"/>
          <w:sz w:val="24"/>
          <w:lang w:val="en-US"/>
        </w:rPr>
      </w:pPr>
    </w:p>
    <w:p w14:paraId="30F589E9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>#include "include/</w:t>
      </w:r>
      <w:proofErr w:type="spellStart"/>
      <w:r w:rsidRPr="003B5C44">
        <w:rPr>
          <w:rFonts w:ascii="Consolas" w:hAnsi="Consolas"/>
          <w:sz w:val="24"/>
          <w:lang w:val="en-US"/>
        </w:rPr>
        <w:t>Graph.h</w:t>
      </w:r>
      <w:proofErr w:type="spellEnd"/>
      <w:r w:rsidRPr="003B5C44">
        <w:rPr>
          <w:rFonts w:ascii="Consolas" w:hAnsi="Consolas"/>
          <w:sz w:val="24"/>
          <w:lang w:val="en-US"/>
        </w:rPr>
        <w:t>"</w:t>
      </w:r>
    </w:p>
    <w:p w14:paraId="56B86AD6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>#include &lt;iostream&gt;</w:t>
      </w:r>
    </w:p>
    <w:p w14:paraId="7BE7809C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proofErr w:type="gramStart"/>
      <w:r w:rsidRPr="003B5C44">
        <w:rPr>
          <w:rFonts w:ascii="Consolas" w:hAnsi="Consolas"/>
          <w:sz w:val="24"/>
          <w:lang w:val="en-US"/>
        </w:rPr>
        <w:t>Graph::</w:t>
      </w:r>
      <w:proofErr w:type="gramEnd"/>
      <w:r w:rsidRPr="003B5C44">
        <w:rPr>
          <w:rFonts w:ascii="Consolas" w:hAnsi="Consolas"/>
          <w:sz w:val="24"/>
          <w:lang w:val="en-US"/>
        </w:rPr>
        <w:t xml:space="preserve">Graph(int </w:t>
      </w:r>
      <w:proofErr w:type="spellStart"/>
      <w:r w:rsidRPr="003B5C44">
        <w:rPr>
          <w:rFonts w:ascii="Consolas" w:hAnsi="Consolas"/>
          <w:sz w:val="24"/>
          <w:lang w:val="en-US"/>
        </w:rPr>
        <w:t>numVertices</w:t>
      </w:r>
      <w:proofErr w:type="spellEnd"/>
      <w:r w:rsidRPr="003B5C44">
        <w:rPr>
          <w:rFonts w:ascii="Consolas" w:hAnsi="Consolas"/>
          <w:sz w:val="24"/>
          <w:lang w:val="en-US"/>
        </w:rPr>
        <w:t>)</w:t>
      </w:r>
    </w:p>
    <w:p w14:paraId="7B3DDDF3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>{</w:t>
      </w:r>
    </w:p>
    <w:p w14:paraId="0F78A818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lastRenderedPageBreak/>
        <w:t xml:space="preserve">    this-&gt;</w:t>
      </w:r>
      <w:proofErr w:type="spellStart"/>
      <w:r w:rsidRPr="003B5C44">
        <w:rPr>
          <w:rFonts w:ascii="Consolas" w:hAnsi="Consolas"/>
          <w:sz w:val="24"/>
          <w:lang w:val="en-US"/>
        </w:rPr>
        <w:t>numVertices</w:t>
      </w:r>
      <w:proofErr w:type="spellEnd"/>
      <w:r w:rsidRPr="003B5C44">
        <w:rPr>
          <w:rFonts w:ascii="Consolas" w:hAnsi="Consolas"/>
          <w:sz w:val="24"/>
          <w:lang w:val="en-US"/>
        </w:rPr>
        <w:t xml:space="preserve"> = </w:t>
      </w:r>
      <w:proofErr w:type="spellStart"/>
      <w:r w:rsidRPr="003B5C44">
        <w:rPr>
          <w:rFonts w:ascii="Consolas" w:hAnsi="Consolas"/>
          <w:sz w:val="24"/>
          <w:lang w:val="en-US"/>
        </w:rPr>
        <w:t>numVertices</w:t>
      </w:r>
      <w:proofErr w:type="spellEnd"/>
      <w:r w:rsidRPr="003B5C44">
        <w:rPr>
          <w:rFonts w:ascii="Consolas" w:hAnsi="Consolas"/>
          <w:sz w:val="24"/>
          <w:lang w:val="en-US"/>
        </w:rPr>
        <w:t>;</w:t>
      </w:r>
    </w:p>
    <w:p w14:paraId="22D55B17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</w:t>
      </w:r>
      <w:proofErr w:type="spellStart"/>
      <w:r w:rsidRPr="003B5C44">
        <w:rPr>
          <w:rFonts w:ascii="Consolas" w:hAnsi="Consolas"/>
          <w:sz w:val="24"/>
          <w:lang w:val="en-US"/>
        </w:rPr>
        <w:t>adjacencyMatrix.resize</w:t>
      </w:r>
      <w:proofErr w:type="spellEnd"/>
      <w:r w:rsidRPr="003B5C44">
        <w:rPr>
          <w:rFonts w:ascii="Consolas" w:hAnsi="Consolas"/>
          <w:sz w:val="24"/>
          <w:lang w:val="en-US"/>
        </w:rPr>
        <w:t>(</w:t>
      </w:r>
      <w:proofErr w:type="spellStart"/>
      <w:r w:rsidRPr="003B5C44">
        <w:rPr>
          <w:rFonts w:ascii="Consolas" w:hAnsi="Consolas"/>
          <w:sz w:val="24"/>
          <w:lang w:val="en-US"/>
        </w:rPr>
        <w:t>numVertices</w:t>
      </w:r>
      <w:proofErr w:type="spellEnd"/>
      <w:r w:rsidRPr="003B5C44">
        <w:rPr>
          <w:rFonts w:ascii="Consolas" w:hAnsi="Consolas"/>
          <w:sz w:val="24"/>
          <w:lang w:val="en-US"/>
        </w:rPr>
        <w:t xml:space="preserve">, </w:t>
      </w:r>
      <w:proofErr w:type="gramStart"/>
      <w:r w:rsidRPr="003B5C44">
        <w:rPr>
          <w:rFonts w:ascii="Consolas" w:hAnsi="Consolas"/>
          <w:sz w:val="24"/>
          <w:lang w:val="en-US"/>
        </w:rPr>
        <w:t>std::</w:t>
      </w:r>
      <w:proofErr w:type="gramEnd"/>
      <w:r w:rsidRPr="003B5C44">
        <w:rPr>
          <w:rFonts w:ascii="Consolas" w:hAnsi="Consolas"/>
          <w:sz w:val="24"/>
          <w:lang w:val="en-US"/>
        </w:rPr>
        <w:t>vector&lt;int&gt;(</w:t>
      </w:r>
      <w:proofErr w:type="spellStart"/>
      <w:r w:rsidRPr="003B5C44">
        <w:rPr>
          <w:rFonts w:ascii="Consolas" w:hAnsi="Consolas"/>
          <w:sz w:val="24"/>
          <w:lang w:val="en-US"/>
        </w:rPr>
        <w:t>numVertices</w:t>
      </w:r>
      <w:proofErr w:type="spellEnd"/>
      <w:r w:rsidRPr="003B5C44">
        <w:rPr>
          <w:rFonts w:ascii="Consolas" w:hAnsi="Consolas"/>
          <w:sz w:val="24"/>
          <w:lang w:val="en-US"/>
        </w:rPr>
        <w:t>, 0));</w:t>
      </w:r>
    </w:p>
    <w:p w14:paraId="6E1447EF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>}</w:t>
      </w:r>
    </w:p>
    <w:p w14:paraId="1B18A013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</w:p>
    <w:p w14:paraId="1AC1C34F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void </w:t>
      </w:r>
      <w:proofErr w:type="gramStart"/>
      <w:r w:rsidRPr="003B5C44">
        <w:rPr>
          <w:rFonts w:ascii="Consolas" w:hAnsi="Consolas"/>
          <w:sz w:val="24"/>
          <w:lang w:val="en-US"/>
        </w:rPr>
        <w:t>Graph::</w:t>
      </w:r>
      <w:proofErr w:type="spellStart"/>
      <w:proofErr w:type="gramEnd"/>
      <w:r w:rsidRPr="003B5C44">
        <w:rPr>
          <w:rFonts w:ascii="Consolas" w:hAnsi="Consolas"/>
          <w:sz w:val="24"/>
          <w:lang w:val="en-US"/>
        </w:rPr>
        <w:t>addEdge</w:t>
      </w:r>
      <w:proofErr w:type="spellEnd"/>
      <w:r w:rsidRPr="003B5C44">
        <w:rPr>
          <w:rFonts w:ascii="Consolas" w:hAnsi="Consolas"/>
          <w:sz w:val="24"/>
          <w:lang w:val="en-US"/>
        </w:rPr>
        <w:t xml:space="preserve">(int </w:t>
      </w:r>
      <w:proofErr w:type="spellStart"/>
      <w:r w:rsidRPr="003B5C44">
        <w:rPr>
          <w:rFonts w:ascii="Consolas" w:hAnsi="Consolas"/>
          <w:sz w:val="24"/>
          <w:lang w:val="en-US"/>
        </w:rPr>
        <w:t>src</w:t>
      </w:r>
      <w:proofErr w:type="spellEnd"/>
      <w:r w:rsidRPr="003B5C44">
        <w:rPr>
          <w:rFonts w:ascii="Consolas" w:hAnsi="Consolas"/>
          <w:sz w:val="24"/>
          <w:lang w:val="en-US"/>
        </w:rPr>
        <w:t xml:space="preserve">, int </w:t>
      </w:r>
      <w:proofErr w:type="spellStart"/>
      <w:r w:rsidRPr="003B5C44">
        <w:rPr>
          <w:rFonts w:ascii="Consolas" w:hAnsi="Consolas"/>
          <w:sz w:val="24"/>
          <w:lang w:val="en-US"/>
        </w:rPr>
        <w:t>dest</w:t>
      </w:r>
      <w:proofErr w:type="spellEnd"/>
      <w:r w:rsidRPr="003B5C44">
        <w:rPr>
          <w:rFonts w:ascii="Consolas" w:hAnsi="Consolas"/>
          <w:sz w:val="24"/>
          <w:lang w:val="en-US"/>
        </w:rPr>
        <w:t>, int weight)</w:t>
      </w:r>
    </w:p>
    <w:p w14:paraId="166E6F57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>{</w:t>
      </w:r>
    </w:p>
    <w:p w14:paraId="25B21494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</w:t>
      </w:r>
      <w:proofErr w:type="spellStart"/>
      <w:r w:rsidRPr="003B5C44">
        <w:rPr>
          <w:rFonts w:ascii="Consolas" w:hAnsi="Consolas"/>
          <w:sz w:val="24"/>
          <w:lang w:val="en-US"/>
        </w:rPr>
        <w:t>adjacencyMatrix</w:t>
      </w:r>
      <w:proofErr w:type="spellEnd"/>
      <w:r w:rsidRPr="003B5C44">
        <w:rPr>
          <w:rFonts w:ascii="Consolas" w:hAnsi="Consolas"/>
          <w:sz w:val="24"/>
          <w:lang w:val="en-US"/>
        </w:rPr>
        <w:t>[</w:t>
      </w:r>
      <w:proofErr w:type="spellStart"/>
      <w:r w:rsidRPr="003B5C44">
        <w:rPr>
          <w:rFonts w:ascii="Consolas" w:hAnsi="Consolas"/>
          <w:sz w:val="24"/>
          <w:lang w:val="en-US"/>
        </w:rPr>
        <w:t>src</w:t>
      </w:r>
      <w:proofErr w:type="spellEnd"/>
      <w:r w:rsidRPr="003B5C44">
        <w:rPr>
          <w:rFonts w:ascii="Consolas" w:hAnsi="Consolas"/>
          <w:sz w:val="24"/>
          <w:lang w:val="en-US"/>
        </w:rPr>
        <w:t>][</w:t>
      </w:r>
      <w:proofErr w:type="spellStart"/>
      <w:r w:rsidRPr="003B5C44">
        <w:rPr>
          <w:rFonts w:ascii="Consolas" w:hAnsi="Consolas"/>
          <w:sz w:val="24"/>
          <w:lang w:val="en-US"/>
        </w:rPr>
        <w:t>dest</w:t>
      </w:r>
      <w:proofErr w:type="spellEnd"/>
      <w:r w:rsidRPr="003B5C44">
        <w:rPr>
          <w:rFonts w:ascii="Consolas" w:hAnsi="Consolas"/>
          <w:sz w:val="24"/>
          <w:lang w:val="en-US"/>
        </w:rPr>
        <w:t>] = weight;</w:t>
      </w:r>
    </w:p>
    <w:p w14:paraId="3BCC3F8B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</w:t>
      </w:r>
      <w:proofErr w:type="spellStart"/>
      <w:r w:rsidRPr="003B5C44">
        <w:rPr>
          <w:rFonts w:ascii="Consolas" w:hAnsi="Consolas"/>
          <w:sz w:val="24"/>
          <w:lang w:val="en-US"/>
        </w:rPr>
        <w:t>adjacencyMatrix</w:t>
      </w:r>
      <w:proofErr w:type="spellEnd"/>
      <w:r w:rsidRPr="003B5C44">
        <w:rPr>
          <w:rFonts w:ascii="Consolas" w:hAnsi="Consolas"/>
          <w:sz w:val="24"/>
          <w:lang w:val="en-US"/>
        </w:rPr>
        <w:t>[</w:t>
      </w:r>
      <w:proofErr w:type="spellStart"/>
      <w:r w:rsidRPr="003B5C44">
        <w:rPr>
          <w:rFonts w:ascii="Consolas" w:hAnsi="Consolas"/>
          <w:sz w:val="24"/>
          <w:lang w:val="en-US"/>
        </w:rPr>
        <w:t>dest</w:t>
      </w:r>
      <w:proofErr w:type="spellEnd"/>
      <w:r w:rsidRPr="003B5C44">
        <w:rPr>
          <w:rFonts w:ascii="Consolas" w:hAnsi="Consolas"/>
          <w:sz w:val="24"/>
          <w:lang w:val="en-US"/>
        </w:rPr>
        <w:t>][</w:t>
      </w:r>
      <w:proofErr w:type="spellStart"/>
      <w:r w:rsidRPr="003B5C44">
        <w:rPr>
          <w:rFonts w:ascii="Consolas" w:hAnsi="Consolas"/>
          <w:sz w:val="24"/>
          <w:lang w:val="en-US"/>
        </w:rPr>
        <w:t>src</w:t>
      </w:r>
      <w:proofErr w:type="spellEnd"/>
      <w:r w:rsidRPr="003B5C44">
        <w:rPr>
          <w:rFonts w:ascii="Consolas" w:hAnsi="Consolas"/>
          <w:sz w:val="24"/>
          <w:lang w:val="en-US"/>
        </w:rPr>
        <w:t>] = weight;</w:t>
      </w:r>
    </w:p>
    <w:p w14:paraId="25AE7FCE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>}</w:t>
      </w:r>
    </w:p>
    <w:p w14:paraId="3269C02D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</w:p>
    <w:p w14:paraId="1DFE5CFC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proofErr w:type="gramStart"/>
      <w:r w:rsidRPr="003B5C44">
        <w:rPr>
          <w:rFonts w:ascii="Consolas" w:hAnsi="Consolas"/>
          <w:sz w:val="24"/>
          <w:lang w:val="en-US"/>
        </w:rPr>
        <w:t>std::</w:t>
      </w:r>
      <w:proofErr w:type="gramEnd"/>
      <w:r w:rsidRPr="003B5C44">
        <w:rPr>
          <w:rFonts w:ascii="Consolas" w:hAnsi="Consolas"/>
          <w:sz w:val="24"/>
          <w:lang w:val="en-US"/>
        </w:rPr>
        <w:t>vector&lt;Edge&gt; Graph::</w:t>
      </w:r>
      <w:proofErr w:type="spellStart"/>
      <w:r w:rsidRPr="003B5C44">
        <w:rPr>
          <w:rFonts w:ascii="Consolas" w:hAnsi="Consolas"/>
          <w:sz w:val="24"/>
          <w:lang w:val="en-US"/>
        </w:rPr>
        <w:t>getEdges</w:t>
      </w:r>
      <w:proofErr w:type="spellEnd"/>
      <w:r w:rsidRPr="003B5C44">
        <w:rPr>
          <w:rFonts w:ascii="Consolas" w:hAnsi="Consolas"/>
          <w:sz w:val="24"/>
          <w:lang w:val="en-US"/>
        </w:rPr>
        <w:t>()</w:t>
      </w:r>
    </w:p>
    <w:p w14:paraId="4241F2D5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>{</w:t>
      </w:r>
    </w:p>
    <w:p w14:paraId="770DB390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</w:t>
      </w:r>
      <w:proofErr w:type="gramStart"/>
      <w:r w:rsidRPr="003B5C44">
        <w:rPr>
          <w:rFonts w:ascii="Consolas" w:hAnsi="Consolas"/>
          <w:sz w:val="24"/>
          <w:lang w:val="en-US"/>
        </w:rPr>
        <w:t>std::</w:t>
      </w:r>
      <w:proofErr w:type="gramEnd"/>
      <w:r w:rsidRPr="003B5C44">
        <w:rPr>
          <w:rFonts w:ascii="Consolas" w:hAnsi="Consolas"/>
          <w:sz w:val="24"/>
          <w:lang w:val="en-US"/>
        </w:rPr>
        <w:t>vector&lt;Edge&gt; edges;</w:t>
      </w:r>
    </w:p>
    <w:p w14:paraId="63AE8183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for (int </w:t>
      </w:r>
      <w:proofErr w:type="spellStart"/>
      <w:r w:rsidRPr="003B5C44">
        <w:rPr>
          <w:rFonts w:ascii="Consolas" w:hAnsi="Consolas"/>
          <w:sz w:val="24"/>
          <w:lang w:val="en-US"/>
        </w:rPr>
        <w:t>i</w:t>
      </w:r>
      <w:proofErr w:type="spellEnd"/>
      <w:r w:rsidRPr="003B5C44">
        <w:rPr>
          <w:rFonts w:ascii="Consolas" w:hAnsi="Consolas"/>
          <w:sz w:val="24"/>
          <w:lang w:val="en-US"/>
        </w:rPr>
        <w:t xml:space="preserve"> = 0; </w:t>
      </w:r>
      <w:proofErr w:type="spellStart"/>
      <w:r w:rsidRPr="003B5C44">
        <w:rPr>
          <w:rFonts w:ascii="Consolas" w:hAnsi="Consolas"/>
          <w:sz w:val="24"/>
          <w:lang w:val="en-US"/>
        </w:rPr>
        <w:t>i</w:t>
      </w:r>
      <w:proofErr w:type="spellEnd"/>
      <w:r w:rsidRPr="003B5C44">
        <w:rPr>
          <w:rFonts w:ascii="Consolas" w:hAnsi="Consolas"/>
          <w:sz w:val="24"/>
          <w:lang w:val="en-US"/>
        </w:rPr>
        <w:t xml:space="preserve"> &lt; </w:t>
      </w:r>
      <w:proofErr w:type="spellStart"/>
      <w:r w:rsidRPr="003B5C44">
        <w:rPr>
          <w:rFonts w:ascii="Consolas" w:hAnsi="Consolas"/>
          <w:sz w:val="24"/>
          <w:lang w:val="en-US"/>
        </w:rPr>
        <w:t>numVertices</w:t>
      </w:r>
      <w:proofErr w:type="spellEnd"/>
      <w:r w:rsidRPr="003B5C44">
        <w:rPr>
          <w:rFonts w:ascii="Consolas" w:hAnsi="Consolas"/>
          <w:sz w:val="24"/>
          <w:lang w:val="en-US"/>
        </w:rPr>
        <w:t>; ++</w:t>
      </w:r>
      <w:proofErr w:type="spellStart"/>
      <w:r w:rsidRPr="003B5C44">
        <w:rPr>
          <w:rFonts w:ascii="Consolas" w:hAnsi="Consolas"/>
          <w:sz w:val="24"/>
          <w:lang w:val="en-US"/>
        </w:rPr>
        <w:t>i</w:t>
      </w:r>
      <w:proofErr w:type="spellEnd"/>
      <w:r w:rsidRPr="003B5C44">
        <w:rPr>
          <w:rFonts w:ascii="Consolas" w:hAnsi="Consolas"/>
          <w:sz w:val="24"/>
          <w:lang w:val="en-US"/>
        </w:rPr>
        <w:t>)</w:t>
      </w:r>
    </w:p>
    <w:p w14:paraId="38AB7580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{</w:t>
      </w:r>
    </w:p>
    <w:p w14:paraId="24C79375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for (int j = </w:t>
      </w:r>
      <w:proofErr w:type="spellStart"/>
      <w:r w:rsidRPr="003B5C44">
        <w:rPr>
          <w:rFonts w:ascii="Consolas" w:hAnsi="Consolas"/>
          <w:sz w:val="24"/>
          <w:lang w:val="en-US"/>
        </w:rPr>
        <w:t>i</w:t>
      </w:r>
      <w:proofErr w:type="spellEnd"/>
      <w:r w:rsidRPr="003B5C44">
        <w:rPr>
          <w:rFonts w:ascii="Consolas" w:hAnsi="Consolas"/>
          <w:sz w:val="24"/>
          <w:lang w:val="en-US"/>
        </w:rPr>
        <w:t xml:space="preserve"> + 1; j &lt; </w:t>
      </w:r>
      <w:proofErr w:type="spellStart"/>
      <w:r w:rsidRPr="003B5C44">
        <w:rPr>
          <w:rFonts w:ascii="Consolas" w:hAnsi="Consolas"/>
          <w:sz w:val="24"/>
          <w:lang w:val="en-US"/>
        </w:rPr>
        <w:t>numVertices</w:t>
      </w:r>
      <w:proofErr w:type="spellEnd"/>
      <w:r w:rsidRPr="003B5C44">
        <w:rPr>
          <w:rFonts w:ascii="Consolas" w:hAnsi="Consolas"/>
          <w:sz w:val="24"/>
          <w:lang w:val="en-US"/>
        </w:rPr>
        <w:t>; ++j)</w:t>
      </w:r>
    </w:p>
    <w:p w14:paraId="1770AED2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{</w:t>
      </w:r>
    </w:p>
    <w:p w14:paraId="58EF746C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    if (</w:t>
      </w:r>
      <w:proofErr w:type="spellStart"/>
      <w:r w:rsidRPr="003B5C44">
        <w:rPr>
          <w:rFonts w:ascii="Consolas" w:hAnsi="Consolas"/>
          <w:sz w:val="24"/>
          <w:lang w:val="en-US"/>
        </w:rPr>
        <w:t>adjacencyMatrix</w:t>
      </w:r>
      <w:proofErr w:type="spellEnd"/>
      <w:r w:rsidRPr="003B5C44">
        <w:rPr>
          <w:rFonts w:ascii="Consolas" w:hAnsi="Consolas"/>
          <w:sz w:val="24"/>
          <w:lang w:val="en-US"/>
        </w:rPr>
        <w:t>[</w:t>
      </w:r>
      <w:proofErr w:type="spellStart"/>
      <w:r w:rsidRPr="003B5C44">
        <w:rPr>
          <w:rFonts w:ascii="Consolas" w:hAnsi="Consolas"/>
          <w:sz w:val="24"/>
          <w:lang w:val="en-US"/>
        </w:rPr>
        <w:t>i</w:t>
      </w:r>
      <w:proofErr w:type="spellEnd"/>
      <w:r w:rsidRPr="003B5C44">
        <w:rPr>
          <w:rFonts w:ascii="Consolas" w:hAnsi="Consolas"/>
          <w:sz w:val="24"/>
          <w:lang w:val="en-US"/>
        </w:rPr>
        <w:t>][j</w:t>
      </w:r>
      <w:proofErr w:type="gramStart"/>
      <w:r w:rsidRPr="003B5C44">
        <w:rPr>
          <w:rFonts w:ascii="Consolas" w:hAnsi="Consolas"/>
          <w:sz w:val="24"/>
          <w:lang w:val="en-US"/>
        </w:rPr>
        <w:t>] !</w:t>
      </w:r>
      <w:proofErr w:type="gramEnd"/>
      <w:r w:rsidRPr="003B5C44">
        <w:rPr>
          <w:rFonts w:ascii="Consolas" w:hAnsi="Consolas"/>
          <w:sz w:val="24"/>
          <w:lang w:val="en-US"/>
        </w:rPr>
        <w:t>= 0)</w:t>
      </w:r>
    </w:p>
    <w:p w14:paraId="75522DAB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    {</w:t>
      </w:r>
    </w:p>
    <w:p w14:paraId="6CAF028A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        Edge </w:t>
      </w:r>
      <w:proofErr w:type="spellStart"/>
      <w:r w:rsidRPr="003B5C44">
        <w:rPr>
          <w:rFonts w:ascii="Consolas" w:hAnsi="Consolas"/>
          <w:sz w:val="24"/>
          <w:lang w:val="en-US"/>
        </w:rPr>
        <w:t>edge</w:t>
      </w:r>
      <w:proofErr w:type="spellEnd"/>
      <w:r w:rsidRPr="003B5C44">
        <w:rPr>
          <w:rFonts w:ascii="Consolas" w:hAnsi="Consolas"/>
          <w:sz w:val="24"/>
          <w:lang w:val="en-US"/>
        </w:rPr>
        <w:t>;</w:t>
      </w:r>
    </w:p>
    <w:p w14:paraId="11014712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        </w:t>
      </w:r>
      <w:proofErr w:type="spellStart"/>
      <w:r w:rsidRPr="003B5C44">
        <w:rPr>
          <w:rFonts w:ascii="Consolas" w:hAnsi="Consolas"/>
          <w:sz w:val="24"/>
          <w:lang w:val="en-US"/>
        </w:rPr>
        <w:t>edge.src</w:t>
      </w:r>
      <w:proofErr w:type="spellEnd"/>
      <w:r w:rsidRPr="003B5C44">
        <w:rPr>
          <w:rFonts w:ascii="Consolas" w:hAnsi="Consolas"/>
          <w:sz w:val="24"/>
          <w:lang w:val="en-US"/>
        </w:rPr>
        <w:t xml:space="preserve"> = </w:t>
      </w:r>
      <w:proofErr w:type="spellStart"/>
      <w:r w:rsidRPr="003B5C44">
        <w:rPr>
          <w:rFonts w:ascii="Consolas" w:hAnsi="Consolas"/>
          <w:sz w:val="24"/>
          <w:lang w:val="en-US"/>
        </w:rPr>
        <w:t>i</w:t>
      </w:r>
      <w:proofErr w:type="spellEnd"/>
      <w:r w:rsidRPr="003B5C44">
        <w:rPr>
          <w:rFonts w:ascii="Consolas" w:hAnsi="Consolas"/>
          <w:sz w:val="24"/>
          <w:lang w:val="en-US"/>
        </w:rPr>
        <w:t>;</w:t>
      </w:r>
    </w:p>
    <w:p w14:paraId="79103668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        </w:t>
      </w:r>
      <w:proofErr w:type="spellStart"/>
      <w:proofErr w:type="gramStart"/>
      <w:r w:rsidRPr="003B5C44">
        <w:rPr>
          <w:rFonts w:ascii="Consolas" w:hAnsi="Consolas"/>
          <w:sz w:val="24"/>
          <w:lang w:val="en-US"/>
        </w:rPr>
        <w:t>edge.dest</w:t>
      </w:r>
      <w:proofErr w:type="spellEnd"/>
      <w:proofErr w:type="gramEnd"/>
      <w:r w:rsidRPr="003B5C44">
        <w:rPr>
          <w:rFonts w:ascii="Consolas" w:hAnsi="Consolas"/>
          <w:sz w:val="24"/>
          <w:lang w:val="en-US"/>
        </w:rPr>
        <w:t xml:space="preserve"> = j;</w:t>
      </w:r>
    </w:p>
    <w:p w14:paraId="7E042ECF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        </w:t>
      </w:r>
      <w:proofErr w:type="spellStart"/>
      <w:proofErr w:type="gramStart"/>
      <w:r w:rsidRPr="003B5C44">
        <w:rPr>
          <w:rFonts w:ascii="Consolas" w:hAnsi="Consolas"/>
          <w:sz w:val="24"/>
          <w:lang w:val="en-US"/>
        </w:rPr>
        <w:t>edge.weight</w:t>
      </w:r>
      <w:proofErr w:type="spellEnd"/>
      <w:proofErr w:type="gramEnd"/>
      <w:r w:rsidRPr="003B5C44">
        <w:rPr>
          <w:rFonts w:ascii="Consolas" w:hAnsi="Consolas"/>
          <w:sz w:val="24"/>
          <w:lang w:val="en-US"/>
        </w:rPr>
        <w:t xml:space="preserve"> = </w:t>
      </w:r>
      <w:proofErr w:type="spellStart"/>
      <w:r w:rsidRPr="003B5C44">
        <w:rPr>
          <w:rFonts w:ascii="Consolas" w:hAnsi="Consolas"/>
          <w:sz w:val="24"/>
          <w:lang w:val="en-US"/>
        </w:rPr>
        <w:t>adjacencyMatrix</w:t>
      </w:r>
      <w:proofErr w:type="spellEnd"/>
      <w:r w:rsidRPr="003B5C44">
        <w:rPr>
          <w:rFonts w:ascii="Consolas" w:hAnsi="Consolas"/>
          <w:sz w:val="24"/>
          <w:lang w:val="en-US"/>
        </w:rPr>
        <w:t>[</w:t>
      </w:r>
      <w:proofErr w:type="spellStart"/>
      <w:r w:rsidRPr="003B5C44">
        <w:rPr>
          <w:rFonts w:ascii="Consolas" w:hAnsi="Consolas"/>
          <w:sz w:val="24"/>
          <w:lang w:val="en-US"/>
        </w:rPr>
        <w:t>i</w:t>
      </w:r>
      <w:proofErr w:type="spellEnd"/>
      <w:r w:rsidRPr="003B5C44">
        <w:rPr>
          <w:rFonts w:ascii="Consolas" w:hAnsi="Consolas"/>
          <w:sz w:val="24"/>
          <w:lang w:val="en-US"/>
        </w:rPr>
        <w:t>][j];</w:t>
      </w:r>
    </w:p>
    <w:p w14:paraId="0184C54C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        </w:t>
      </w:r>
      <w:proofErr w:type="spellStart"/>
      <w:proofErr w:type="gramStart"/>
      <w:r w:rsidRPr="003B5C44">
        <w:rPr>
          <w:rFonts w:ascii="Consolas" w:hAnsi="Consolas"/>
          <w:sz w:val="24"/>
          <w:lang w:val="en-US"/>
        </w:rPr>
        <w:t>edges.push</w:t>
      </w:r>
      <w:proofErr w:type="gramEnd"/>
      <w:r w:rsidRPr="003B5C44">
        <w:rPr>
          <w:rFonts w:ascii="Consolas" w:hAnsi="Consolas"/>
          <w:sz w:val="24"/>
          <w:lang w:val="en-US"/>
        </w:rPr>
        <w:t>_back</w:t>
      </w:r>
      <w:proofErr w:type="spellEnd"/>
      <w:r w:rsidRPr="003B5C44">
        <w:rPr>
          <w:rFonts w:ascii="Consolas" w:hAnsi="Consolas"/>
          <w:sz w:val="24"/>
          <w:lang w:val="en-US"/>
        </w:rPr>
        <w:t>(edge);</w:t>
      </w:r>
    </w:p>
    <w:p w14:paraId="5D919F18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    }</w:t>
      </w:r>
    </w:p>
    <w:p w14:paraId="3691352F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}</w:t>
      </w:r>
    </w:p>
    <w:p w14:paraId="7BB22CBA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}</w:t>
      </w:r>
    </w:p>
    <w:p w14:paraId="7D6AE7E8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return edges;</w:t>
      </w:r>
    </w:p>
    <w:p w14:paraId="094FB7BB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>}</w:t>
      </w:r>
    </w:p>
    <w:p w14:paraId="52482B91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</w:p>
    <w:p w14:paraId="35BC4114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void </w:t>
      </w:r>
      <w:proofErr w:type="gramStart"/>
      <w:r w:rsidRPr="003B5C44">
        <w:rPr>
          <w:rFonts w:ascii="Consolas" w:hAnsi="Consolas"/>
          <w:sz w:val="24"/>
          <w:lang w:val="en-US"/>
        </w:rPr>
        <w:t>Graph::</w:t>
      </w:r>
      <w:proofErr w:type="spellStart"/>
      <w:proofErr w:type="gramEnd"/>
      <w:r w:rsidRPr="003B5C44">
        <w:rPr>
          <w:rFonts w:ascii="Consolas" w:hAnsi="Consolas"/>
          <w:sz w:val="24"/>
          <w:lang w:val="en-US"/>
        </w:rPr>
        <w:t>printGraph</w:t>
      </w:r>
      <w:proofErr w:type="spellEnd"/>
      <w:r w:rsidRPr="003B5C44">
        <w:rPr>
          <w:rFonts w:ascii="Consolas" w:hAnsi="Consolas"/>
          <w:sz w:val="24"/>
          <w:lang w:val="en-US"/>
        </w:rPr>
        <w:t>()</w:t>
      </w:r>
    </w:p>
    <w:p w14:paraId="12196938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>{</w:t>
      </w:r>
    </w:p>
    <w:p w14:paraId="73E651B9" w14:textId="77777777" w:rsidR="003B5C44" w:rsidRPr="00902531" w:rsidRDefault="003B5C44" w:rsidP="003B5C44">
      <w:pPr>
        <w:spacing w:line="240" w:lineRule="auto"/>
        <w:jc w:val="left"/>
        <w:rPr>
          <w:rFonts w:ascii="Consolas" w:hAnsi="Consolas"/>
          <w:sz w:val="24"/>
        </w:rPr>
      </w:pPr>
      <w:r w:rsidRPr="003B5C44">
        <w:rPr>
          <w:rFonts w:ascii="Consolas" w:hAnsi="Consolas"/>
          <w:sz w:val="24"/>
          <w:lang w:val="en-US"/>
        </w:rPr>
        <w:lastRenderedPageBreak/>
        <w:t xml:space="preserve">    </w:t>
      </w:r>
      <w:proofErr w:type="gramStart"/>
      <w:r w:rsidRPr="003B5C44">
        <w:rPr>
          <w:rFonts w:ascii="Consolas" w:hAnsi="Consolas"/>
          <w:sz w:val="24"/>
          <w:lang w:val="en-US"/>
        </w:rPr>
        <w:t>std</w:t>
      </w:r>
      <w:r w:rsidRPr="00902531">
        <w:rPr>
          <w:rFonts w:ascii="Consolas" w:hAnsi="Consolas"/>
          <w:sz w:val="24"/>
        </w:rPr>
        <w:t>::</w:t>
      </w:r>
      <w:proofErr w:type="spellStart"/>
      <w:proofErr w:type="gramEnd"/>
      <w:r w:rsidRPr="003B5C44">
        <w:rPr>
          <w:rFonts w:ascii="Consolas" w:hAnsi="Consolas"/>
          <w:sz w:val="24"/>
          <w:lang w:val="en-US"/>
        </w:rPr>
        <w:t>cout</w:t>
      </w:r>
      <w:proofErr w:type="spellEnd"/>
      <w:r w:rsidRPr="00902531">
        <w:rPr>
          <w:rFonts w:ascii="Consolas" w:hAnsi="Consolas"/>
          <w:sz w:val="24"/>
        </w:rPr>
        <w:t xml:space="preserve"> &lt;&lt; "Отображение графа:\</w:t>
      </w:r>
      <w:r w:rsidRPr="003B5C44">
        <w:rPr>
          <w:rFonts w:ascii="Consolas" w:hAnsi="Consolas"/>
          <w:sz w:val="24"/>
          <w:lang w:val="en-US"/>
        </w:rPr>
        <w:t>n</w:t>
      </w:r>
      <w:r w:rsidRPr="00902531">
        <w:rPr>
          <w:rFonts w:ascii="Consolas" w:hAnsi="Consolas"/>
          <w:sz w:val="24"/>
        </w:rPr>
        <w:t>";</w:t>
      </w:r>
    </w:p>
    <w:p w14:paraId="65DA11E1" w14:textId="77777777" w:rsidR="003B5C44" w:rsidRPr="00902531" w:rsidRDefault="003B5C44" w:rsidP="003B5C44">
      <w:pPr>
        <w:spacing w:line="240" w:lineRule="auto"/>
        <w:jc w:val="left"/>
        <w:rPr>
          <w:rFonts w:ascii="Consolas" w:hAnsi="Consolas"/>
          <w:sz w:val="24"/>
        </w:rPr>
      </w:pPr>
    </w:p>
    <w:p w14:paraId="79ECBF53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902531">
        <w:rPr>
          <w:rFonts w:ascii="Consolas" w:hAnsi="Consolas"/>
          <w:sz w:val="24"/>
        </w:rPr>
        <w:t xml:space="preserve">    </w:t>
      </w:r>
      <w:r w:rsidRPr="003B5C44">
        <w:rPr>
          <w:rFonts w:ascii="Consolas" w:hAnsi="Consolas"/>
          <w:sz w:val="24"/>
          <w:lang w:val="en-US"/>
        </w:rPr>
        <w:t xml:space="preserve">for (int </w:t>
      </w:r>
      <w:proofErr w:type="spellStart"/>
      <w:r w:rsidRPr="003B5C44">
        <w:rPr>
          <w:rFonts w:ascii="Consolas" w:hAnsi="Consolas"/>
          <w:sz w:val="24"/>
          <w:lang w:val="en-US"/>
        </w:rPr>
        <w:t>i</w:t>
      </w:r>
      <w:proofErr w:type="spellEnd"/>
      <w:r w:rsidRPr="003B5C44">
        <w:rPr>
          <w:rFonts w:ascii="Consolas" w:hAnsi="Consolas"/>
          <w:sz w:val="24"/>
          <w:lang w:val="en-US"/>
        </w:rPr>
        <w:t xml:space="preserve"> = 0; </w:t>
      </w:r>
      <w:proofErr w:type="spellStart"/>
      <w:r w:rsidRPr="003B5C44">
        <w:rPr>
          <w:rFonts w:ascii="Consolas" w:hAnsi="Consolas"/>
          <w:sz w:val="24"/>
          <w:lang w:val="en-US"/>
        </w:rPr>
        <w:t>i</w:t>
      </w:r>
      <w:proofErr w:type="spellEnd"/>
      <w:r w:rsidRPr="003B5C44">
        <w:rPr>
          <w:rFonts w:ascii="Consolas" w:hAnsi="Consolas"/>
          <w:sz w:val="24"/>
          <w:lang w:val="en-US"/>
        </w:rPr>
        <w:t xml:space="preserve"> &lt; </w:t>
      </w:r>
      <w:proofErr w:type="spellStart"/>
      <w:r w:rsidRPr="003B5C44">
        <w:rPr>
          <w:rFonts w:ascii="Consolas" w:hAnsi="Consolas"/>
          <w:sz w:val="24"/>
          <w:lang w:val="en-US"/>
        </w:rPr>
        <w:t>numVertices</w:t>
      </w:r>
      <w:proofErr w:type="spellEnd"/>
      <w:r w:rsidRPr="003B5C44">
        <w:rPr>
          <w:rFonts w:ascii="Consolas" w:hAnsi="Consolas"/>
          <w:sz w:val="24"/>
          <w:lang w:val="en-US"/>
        </w:rPr>
        <w:t>; ++</w:t>
      </w:r>
      <w:proofErr w:type="spellStart"/>
      <w:r w:rsidRPr="003B5C44">
        <w:rPr>
          <w:rFonts w:ascii="Consolas" w:hAnsi="Consolas"/>
          <w:sz w:val="24"/>
          <w:lang w:val="en-US"/>
        </w:rPr>
        <w:t>i</w:t>
      </w:r>
      <w:proofErr w:type="spellEnd"/>
      <w:r w:rsidRPr="003B5C44">
        <w:rPr>
          <w:rFonts w:ascii="Consolas" w:hAnsi="Consolas"/>
          <w:sz w:val="24"/>
          <w:lang w:val="en-US"/>
        </w:rPr>
        <w:t>)</w:t>
      </w:r>
    </w:p>
    <w:p w14:paraId="0A74C426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{</w:t>
      </w:r>
    </w:p>
    <w:p w14:paraId="3C9595FC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</w:t>
      </w:r>
      <w:proofErr w:type="gramStart"/>
      <w:r w:rsidRPr="003B5C44">
        <w:rPr>
          <w:rFonts w:ascii="Consolas" w:hAnsi="Consolas"/>
          <w:sz w:val="24"/>
          <w:lang w:val="en-US"/>
        </w:rPr>
        <w:t>std::</w:t>
      </w:r>
      <w:proofErr w:type="spellStart"/>
      <w:proofErr w:type="gramEnd"/>
      <w:r w:rsidRPr="003B5C44">
        <w:rPr>
          <w:rFonts w:ascii="Consolas" w:hAnsi="Consolas"/>
          <w:sz w:val="24"/>
          <w:lang w:val="en-US"/>
        </w:rPr>
        <w:t>cout</w:t>
      </w:r>
      <w:proofErr w:type="spellEnd"/>
      <w:r w:rsidRPr="003B5C44">
        <w:rPr>
          <w:rFonts w:ascii="Consolas" w:hAnsi="Consolas"/>
          <w:sz w:val="24"/>
          <w:lang w:val="en-US"/>
        </w:rPr>
        <w:t xml:space="preserve"> &lt;&lt; "</w:t>
      </w:r>
      <w:proofErr w:type="spellStart"/>
      <w:r w:rsidRPr="003B5C44">
        <w:rPr>
          <w:rFonts w:ascii="Consolas" w:hAnsi="Consolas"/>
          <w:sz w:val="24"/>
          <w:lang w:val="en-US"/>
        </w:rPr>
        <w:t>Вершина</w:t>
      </w:r>
      <w:proofErr w:type="spellEnd"/>
      <w:r w:rsidRPr="003B5C44">
        <w:rPr>
          <w:rFonts w:ascii="Consolas" w:hAnsi="Consolas"/>
          <w:sz w:val="24"/>
          <w:lang w:val="en-US"/>
        </w:rPr>
        <w:t xml:space="preserve"> " &lt;&lt; </w:t>
      </w:r>
      <w:proofErr w:type="spellStart"/>
      <w:r w:rsidRPr="003B5C44">
        <w:rPr>
          <w:rFonts w:ascii="Consolas" w:hAnsi="Consolas"/>
          <w:sz w:val="24"/>
          <w:lang w:val="en-US"/>
        </w:rPr>
        <w:t>i</w:t>
      </w:r>
      <w:proofErr w:type="spellEnd"/>
      <w:r w:rsidRPr="003B5C44">
        <w:rPr>
          <w:rFonts w:ascii="Consolas" w:hAnsi="Consolas"/>
          <w:sz w:val="24"/>
          <w:lang w:val="en-US"/>
        </w:rPr>
        <w:t xml:space="preserve"> &lt;&lt; ":\n";</w:t>
      </w:r>
    </w:p>
    <w:p w14:paraId="51A7B685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</w:p>
    <w:p w14:paraId="2A11DB38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// </w:t>
      </w:r>
      <w:proofErr w:type="spellStart"/>
      <w:r w:rsidRPr="003B5C44">
        <w:rPr>
          <w:rFonts w:ascii="Consolas" w:hAnsi="Consolas"/>
          <w:sz w:val="24"/>
          <w:lang w:val="en-US"/>
        </w:rPr>
        <w:t>Вывод</w:t>
      </w:r>
      <w:proofErr w:type="spellEnd"/>
      <w:r w:rsidRPr="003B5C44">
        <w:rPr>
          <w:rFonts w:ascii="Consolas" w:hAnsi="Consolas"/>
          <w:sz w:val="24"/>
          <w:lang w:val="en-US"/>
        </w:rPr>
        <w:t xml:space="preserve"> </w:t>
      </w:r>
      <w:proofErr w:type="spellStart"/>
      <w:r w:rsidRPr="003B5C44">
        <w:rPr>
          <w:rFonts w:ascii="Consolas" w:hAnsi="Consolas"/>
          <w:sz w:val="24"/>
          <w:lang w:val="en-US"/>
        </w:rPr>
        <w:t>связей</w:t>
      </w:r>
      <w:proofErr w:type="spellEnd"/>
    </w:p>
    <w:p w14:paraId="0A13B117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for (int j = 0; j &lt; </w:t>
      </w:r>
      <w:proofErr w:type="spellStart"/>
      <w:r w:rsidRPr="003B5C44">
        <w:rPr>
          <w:rFonts w:ascii="Consolas" w:hAnsi="Consolas"/>
          <w:sz w:val="24"/>
          <w:lang w:val="en-US"/>
        </w:rPr>
        <w:t>numVertices</w:t>
      </w:r>
      <w:proofErr w:type="spellEnd"/>
      <w:r w:rsidRPr="003B5C44">
        <w:rPr>
          <w:rFonts w:ascii="Consolas" w:hAnsi="Consolas"/>
          <w:sz w:val="24"/>
          <w:lang w:val="en-US"/>
        </w:rPr>
        <w:t>; ++j)</w:t>
      </w:r>
    </w:p>
    <w:p w14:paraId="307D663F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{</w:t>
      </w:r>
    </w:p>
    <w:p w14:paraId="55C83CC7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    if (</w:t>
      </w:r>
      <w:proofErr w:type="spellStart"/>
      <w:r w:rsidRPr="003B5C44">
        <w:rPr>
          <w:rFonts w:ascii="Consolas" w:hAnsi="Consolas"/>
          <w:sz w:val="24"/>
          <w:lang w:val="en-US"/>
        </w:rPr>
        <w:t>adjacencyMatrix</w:t>
      </w:r>
      <w:proofErr w:type="spellEnd"/>
      <w:r w:rsidRPr="003B5C44">
        <w:rPr>
          <w:rFonts w:ascii="Consolas" w:hAnsi="Consolas"/>
          <w:sz w:val="24"/>
          <w:lang w:val="en-US"/>
        </w:rPr>
        <w:t>[</w:t>
      </w:r>
      <w:proofErr w:type="spellStart"/>
      <w:r w:rsidRPr="003B5C44">
        <w:rPr>
          <w:rFonts w:ascii="Consolas" w:hAnsi="Consolas"/>
          <w:sz w:val="24"/>
          <w:lang w:val="en-US"/>
        </w:rPr>
        <w:t>i</w:t>
      </w:r>
      <w:proofErr w:type="spellEnd"/>
      <w:r w:rsidRPr="003B5C44">
        <w:rPr>
          <w:rFonts w:ascii="Consolas" w:hAnsi="Consolas"/>
          <w:sz w:val="24"/>
          <w:lang w:val="en-US"/>
        </w:rPr>
        <w:t>][j</w:t>
      </w:r>
      <w:proofErr w:type="gramStart"/>
      <w:r w:rsidRPr="003B5C44">
        <w:rPr>
          <w:rFonts w:ascii="Consolas" w:hAnsi="Consolas"/>
          <w:sz w:val="24"/>
          <w:lang w:val="en-US"/>
        </w:rPr>
        <w:t>] !</w:t>
      </w:r>
      <w:proofErr w:type="gramEnd"/>
      <w:r w:rsidRPr="003B5C44">
        <w:rPr>
          <w:rFonts w:ascii="Consolas" w:hAnsi="Consolas"/>
          <w:sz w:val="24"/>
          <w:lang w:val="en-US"/>
        </w:rPr>
        <w:t>= 0)</w:t>
      </w:r>
    </w:p>
    <w:p w14:paraId="7DD0797A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    {</w:t>
      </w:r>
    </w:p>
    <w:p w14:paraId="41D13FB2" w14:textId="77777777" w:rsidR="003B5C44" w:rsidRPr="00902531" w:rsidRDefault="003B5C44" w:rsidP="003B5C44">
      <w:pPr>
        <w:spacing w:line="240" w:lineRule="auto"/>
        <w:jc w:val="left"/>
        <w:rPr>
          <w:rFonts w:ascii="Consolas" w:hAnsi="Consolas"/>
          <w:sz w:val="24"/>
        </w:rPr>
      </w:pPr>
      <w:r w:rsidRPr="003B5C44">
        <w:rPr>
          <w:rFonts w:ascii="Consolas" w:hAnsi="Consolas"/>
          <w:sz w:val="24"/>
          <w:lang w:val="en-US"/>
        </w:rPr>
        <w:t xml:space="preserve">                </w:t>
      </w:r>
      <w:proofErr w:type="gramStart"/>
      <w:r w:rsidRPr="003B5C44">
        <w:rPr>
          <w:rFonts w:ascii="Consolas" w:hAnsi="Consolas"/>
          <w:sz w:val="24"/>
          <w:lang w:val="en-US"/>
        </w:rPr>
        <w:t>std</w:t>
      </w:r>
      <w:r w:rsidRPr="00902531">
        <w:rPr>
          <w:rFonts w:ascii="Consolas" w:hAnsi="Consolas"/>
          <w:sz w:val="24"/>
        </w:rPr>
        <w:t>::</w:t>
      </w:r>
      <w:proofErr w:type="spellStart"/>
      <w:proofErr w:type="gramEnd"/>
      <w:r w:rsidRPr="003B5C44">
        <w:rPr>
          <w:rFonts w:ascii="Consolas" w:hAnsi="Consolas"/>
          <w:sz w:val="24"/>
          <w:lang w:val="en-US"/>
        </w:rPr>
        <w:t>cout</w:t>
      </w:r>
      <w:proofErr w:type="spellEnd"/>
      <w:r w:rsidRPr="00902531">
        <w:rPr>
          <w:rFonts w:ascii="Consolas" w:hAnsi="Consolas"/>
          <w:sz w:val="24"/>
        </w:rPr>
        <w:t xml:space="preserve"> &lt;&lt; "  ";</w:t>
      </w:r>
    </w:p>
    <w:p w14:paraId="13856B9B" w14:textId="77777777" w:rsidR="003B5C44" w:rsidRPr="00902531" w:rsidRDefault="003B5C44" w:rsidP="003B5C44">
      <w:pPr>
        <w:spacing w:line="240" w:lineRule="auto"/>
        <w:jc w:val="left"/>
        <w:rPr>
          <w:rFonts w:ascii="Consolas" w:hAnsi="Consolas"/>
          <w:sz w:val="24"/>
        </w:rPr>
      </w:pPr>
      <w:r w:rsidRPr="00902531">
        <w:rPr>
          <w:rFonts w:ascii="Consolas" w:hAnsi="Consolas"/>
          <w:sz w:val="24"/>
        </w:rPr>
        <w:t xml:space="preserve">                </w:t>
      </w:r>
      <w:proofErr w:type="gramStart"/>
      <w:r w:rsidRPr="003B5C44">
        <w:rPr>
          <w:rFonts w:ascii="Consolas" w:hAnsi="Consolas"/>
          <w:sz w:val="24"/>
          <w:lang w:val="en-US"/>
        </w:rPr>
        <w:t>std</w:t>
      </w:r>
      <w:r w:rsidRPr="00902531">
        <w:rPr>
          <w:rFonts w:ascii="Consolas" w:hAnsi="Consolas"/>
          <w:sz w:val="24"/>
        </w:rPr>
        <w:t>::</w:t>
      </w:r>
      <w:proofErr w:type="spellStart"/>
      <w:proofErr w:type="gramEnd"/>
      <w:r w:rsidRPr="003B5C44">
        <w:rPr>
          <w:rFonts w:ascii="Consolas" w:hAnsi="Consolas"/>
          <w:sz w:val="24"/>
          <w:lang w:val="en-US"/>
        </w:rPr>
        <w:t>cout</w:t>
      </w:r>
      <w:proofErr w:type="spellEnd"/>
      <w:r w:rsidRPr="00902531">
        <w:rPr>
          <w:rFonts w:ascii="Consolas" w:hAnsi="Consolas"/>
          <w:sz w:val="24"/>
        </w:rPr>
        <w:t xml:space="preserve"> &lt;&lt; "│ "; // Вертикальная линия</w:t>
      </w:r>
    </w:p>
    <w:p w14:paraId="007DC7EB" w14:textId="77777777" w:rsidR="003B5C44" w:rsidRPr="00902531" w:rsidRDefault="003B5C44" w:rsidP="003B5C44">
      <w:pPr>
        <w:spacing w:line="240" w:lineRule="auto"/>
        <w:jc w:val="left"/>
        <w:rPr>
          <w:rFonts w:ascii="Consolas" w:hAnsi="Consolas"/>
          <w:sz w:val="24"/>
        </w:rPr>
      </w:pPr>
      <w:r w:rsidRPr="00902531">
        <w:rPr>
          <w:rFonts w:ascii="Consolas" w:hAnsi="Consolas"/>
          <w:sz w:val="24"/>
        </w:rPr>
        <w:t xml:space="preserve">                </w:t>
      </w:r>
      <w:proofErr w:type="gramStart"/>
      <w:r w:rsidRPr="003B5C44">
        <w:rPr>
          <w:rFonts w:ascii="Consolas" w:hAnsi="Consolas"/>
          <w:sz w:val="24"/>
          <w:lang w:val="en-US"/>
        </w:rPr>
        <w:t>std</w:t>
      </w:r>
      <w:r w:rsidRPr="00902531">
        <w:rPr>
          <w:rFonts w:ascii="Consolas" w:hAnsi="Consolas"/>
          <w:sz w:val="24"/>
        </w:rPr>
        <w:t>::</w:t>
      </w:r>
      <w:proofErr w:type="spellStart"/>
      <w:proofErr w:type="gramEnd"/>
      <w:r w:rsidRPr="003B5C44">
        <w:rPr>
          <w:rFonts w:ascii="Consolas" w:hAnsi="Consolas"/>
          <w:sz w:val="24"/>
          <w:lang w:val="en-US"/>
        </w:rPr>
        <w:t>cout</w:t>
      </w:r>
      <w:proofErr w:type="spellEnd"/>
      <w:r w:rsidRPr="00902531">
        <w:rPr>
          <w:rFonts w:ascii="Consolas" w:hAnsi="Consolas"/>
          <w:sz w:val="24"/>
        </w:rPr>
        <w:t xml:space="preserve"> &lt;&lt; "Вершина " &lt;&lt; </w:t>
      </w:r>
      <w:r w:rsidRPr="003B5C44">
        <w:rPr>
          <w:rFonts w:ascii="Consolas" w:hAnsi="Consolas"/>
          <w:sz w:val="24"/>
          <w:lang w:val="en-US"/>
        </w:rPr>
        <w:t>j</w:t>
      </w:r>
      <w:r w:rsidRPr="00902531">
        <w:rPr>
          <w:rFonts w:ascii="Consolas" w:hAnsi="Consolas"/>
          <w:sz w:val="24"/>
        </w:rPr>
        <w:t xml:space="preserve"> &lt;&lt; " (Вес: " &lt;&lt; </w:t>
      </w:r>
      <w:proofErr w:type="spellStart"/>
      <w:r w:rsidRPr="003B5C44">
        <w:rPr>
          <w:rFonts w:ascii="Consolas" w:hAnsi="Consolas"/>
          <w:sz w:val="24"/>
          <w:lang w:val="en-US"/>
        </w:rPr>
        <w:t>adjacencyMatrix</w:t>
      </w:r>
      <w:proofErr w:type="spellEnd"/>
      <w:r w:rsidRPr="00902531">
        <w:rPr>
          <w:rFonts w:ascii="Consolas" w:hAnsi="Consolas"/>
          <w:sz w:val="24"/>
        </w:rPr>
        <w:t>[</w:t>
      </w:r>
      <w:proofErr w:type="spellStart"/>
      <w:r w:rsidRPr="003B5C44">
        <w:rPr>
          <w:rFonts w:ascii="Consolas" w:hAnsi="Consolas"/>
          <w:sz w:val="24"/>
          <w:lang w:val="en-US"/>
        </w:rPr>
        <w:t>i</w:t>
      </w:r>
      <w:proofErr w:type="spellEnd"/>
      <w:r w:rsidRPr="00902531">
        <w:rPr>
          <w:rFonts w:ascii="Consolas" w:hAnsi="Consolas"/>
          <w:sz w:val="24"/>
        </w:rPr>
        <w:t>][</w:t>
      </w:r>
      <w:r w:rsidRPr="003B5C44">
        <w:rPr>
          <w:rFonts w:ascii="Consolas" w:hAnsi="Consolas"/>
          <w:sz w:val="24"/>
          <w:lang w:val="en-US"/>
        </w:rPr>
        <w:t>j</w:t>
      </w:r>
      <w:r w:rsidRPr="00902531">
        <w:rPr>
          <w:rFonts w:ascii="Consolas" w:hAnsi="Consolas"/>
          <w:sz w:val="24"/>
        </w:rPr>
        <w:t>] &lt;&lt; ")\</w:t>
      </w:r>
      <w:r w:rsidRPr="003B5C44">
        <w:rPr>
          <w:rFonts w:ascii="Consolas" w:hAnsi="Consolas"/>
          <w:sz w:val="24"/>
          <w:lang w:val="en-US"/>
        </w:rPr>
        <w:t>n</w:t>
      </w:r>
      <w:r w:rsidRPr="00902531">
        <w:rPr>
          <w:rFonts w:ascii="Consolas" w:hAnsi="Consolas"/>
          <w:sz w:val="24"/>
        </w:rPr>
        <w:t>";</w:t>
      </w:r>
    </w:p>
    <w:p w14:paraId="746B3518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</w:rPr>
      </w:pPr>
      <w:r w:rsidRPr="00902531">
        <w:rPr>
          <w:rFonts w:ascii="Consolas" w:hAnsi="Consolas"/>
          <w:sz w:val="24"/>
        </w:rPr>
        <w:t xml:space="preserve">            </w:t>
      </w:r>
      <w:r w:rsidRPr="003B5C44">
        <w:rPr>
          <w:rFonts w:ascii="Consolas" w:hAnsi="Consolas"/>
          <w:sz w:val="24"/>
        </w:rPr>
        <w:t>}</w:t>
      </w:r>
    </w:p>
    <w:p w14:paraId="4FE0D8CC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</w:rPr>
      </w:pPr>
      <w:r w:rsidRPr="003B5C44">
        <w:rPr>
          <w:rFonts w:ascii="Consolas" w:hAnsi="Consolas"/>
          <w:sz w:val="24"/>
        </w:rPr>
        <w:t xml:space="preserve">        }</w:t>
      </w:r>
    </w:p>
    <w:p w14:paraId="7FE9F1E2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</w:rPr>
      </w:pPr>
    </w:p>
    <w:p w14:paraId="4CF15AE5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</w:rPr>
      </w:pPr>
      <w:r w:rsidRPr="003B5C44">
        <w:rPr>
          <w:rFonts w:ascii="Consolas" w:hAnsi="Consolas"/>
          <w:sz w:val="24"/>
        </w:rPr>
        <w:t xml:space="preserve">        // Вывод горизонтальных линий</w:t>
      </w:r>
    </w:p>
    <w:p w14:paraId="6238DD54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</w:rPr>
      </w:pPr>
      <w:r w:rsidRPr="003B5C44">
        <w:rPr>
          <w:rFonts w:ascii="Consolas" w:hAnsi="Consolas"/>
          <w:sz w:val="24"/>
        </w:rPr>
        <w:t xml:space="preserve">        </w:t>
      </w:r>
      <w:r w:rsidRPr="003B5C44">
        <w:rPr>
          <w:rFonts w:ascii="Consolas" w:hAnsi="Consolas"/>
          <w:sz w:val="24"/>
          <w:lang w:val="en-US"/>
        </w:rPr>
        <w:t>if</w:t>
      </w:r>
      <w:r w:rsidRPr="003B5C44">
        <w:rPr>
          <w:rFonts w:ascii="Consolas" w:hAnsi="Consolas"/>
          <w:sz w:val="24"/>
        </w:rPr>
        <w:t xml:space="preserve"> (</w:t>
      </w:r>
      <w:proofErr w:type="spellStart"/>
      <w:proofErr w:type="gramStart"/>
      <w:r w:rsidRPr="003B5C44">
        <w:rPr>
          <w:rFonts w:ascii="Consolas" w:hAnsi="Consolas"/>
          <w:sz w:val="24"/>
          <w:lang w:val="en-US"/>
        </w:rPr>
        <w:t>i</w:t>
      </w:r>
      <w:proofErr w:type="spellEnd"/>
      <w:r w:rsidRPr="003B5C44">
        <w:rPr>
          <w:rFonts w:ascii="Consolas" w:hAnsi="Consolas"/>
          <w:sz w:val="24"/>
        </w:rPr>
        <w:t xml:space="preserve"> !</w:t>
      </w:r>
      <w:proofErr w:type="gramEnd"/>
      <w:r w:rsidRPr="003B5C44">
        <w:rPr>
          <w:rFonts w:ascii="Consolas" w:hAnsi="Consolas"/>
          <w:sz w:val="24"/>
        </w:rPr>
        <w:t xml:space="preserve">= </w:t>
      </w:r>
      <w:proofErr w:type="spellStart"/>
      <w:r w:rsidRPr="003B5C44">
        <w:rPr>
          <w:rFonts w:ascii="Consolas" w:hAnsi="Consolas"/>
          <w:sz w:val="24"/>
          <w:lang w:val="en-US"/>
        </w:rPr>
        <w:t>numVertices</w:t>
      </w:r>
      <w:proofErr w:type="spellEnd"/>
      <w:r w:rsidRPr="003B5C44">
        <w:rPr>
          <w:rFonts w:ascii="Consolas" w:hAnsi="Consolas"/>
          <w:sz w:val="24"/>
        </w:rPr>
        <w:t xml:space="preserve"> - 1)</w:t>
      </w:r>
    </w:p>
    <w:p w14:paraId="3A8FCD10" w14:textId="77777777" w:rsidR="003B5C44" w:rsidRPr="00902531" w:rsidRDefault="003B5C44" w:rsidP="003B5C44">
      <w:pPr>
        <w:spacing w:line="240" w:lineRule="auto"/>
        <w:jc w:val="left"/>
        <w:rPr>
          <w:rFonts w:ascii="Consolas" w:hAnsi="Consolas"/>
          <w:sz w:val="24"/>
        </w:rPr>
      </w:pPr>
      <w:r w:rsidRPr="003B5C44">
        <w:rPr>
          <w:rFonts w:ascii="Consolas" w:hAnsi="Consolas"/>
          <w:sz w:val="24"/>
        </w:rPr>
        <w:t xml:space="preserve">        </w:t>
      </w:r>
      <w:r w:rsidRPr="00902531">
        <w:rPr>
          <w:rFonts w:ascii="Consolas" w:hAnsi="Consolas"/>
          <w:sz w:val="24"/>
        </w:rPr>
        <w:t>{</w:t>
      </w:r>
    </w:p>
    <w:p w14:paraId="39BAA7B8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902531">
        <w:rPr>
          <w:rFonts w:ascii="Consolas" w:hAnsi="Consolas"/>
          <w:sz w:val="24"/>
        </w:rPr>
        <w:t xml:space="preserve">            </w:t>
      </w:r>
      <w:proofErr w:type="gramStart"/>
      <w:r w:rsidRPr="003B5C44">
        <w:rPr>
          <w:rFonts w:ascii="Consolas" w:hAnsi="Consolas"/>
          <w:sz w:val="24"/>
          <w:lang w:val="en-US"/>
        </w:rPr>
        <w:t>std::</w:t>
      </w:r>
      <w:proofErr w:type="spellStart"/>
      <w:proofErr w:type="gramEnd"/>
      <w:r w:rsidRPr="003B5C44">
        <w:rPr>
          <w:rFonts w:ascii="Consolas" w:hAnsi="Consolas"/>
          <w:sz w:val="24"/>
          <w:lang w:val="en-US"/>
        </w:rPr>
        <w:t>cout</w:t>
      </w:r>
      <w:proofErr w:type="spellEnd"/>
      <w:r w:rsidRPr="003B5C44">
        <w:rPr>
          <w:rFonts w:ascii="Consolas" w:hAnsi="Consolas"/>
          <w:sz w:val="24"/>
          <w:lang w:val="en-US"/>
        </w:rPr>
        <w:t xml:space="preserve"> &lt;&lt; "  ";</w:t>
      </w:r>
    </w:p>
    <w:p w14:paraId="48C10D91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    for (int j = 0; j &lt; </w:t>
      </w:r>
      <w:proofErr w:type="spellStart"/>
      <w:r w:rsidRPr="003B5C44">
        <w:rPr>
          <w:rFonts w:ascii="Consolas" w:hAnsi="Consolas"/>
          <w:sz w:val="24"/>
          <w:lang w:val="en-US"/>
        </w:rPr>
        <w:t>numVertices</w:t>
      </w:r>
      <w:proofErr w:type="spellEnd"/>
      <w:r w:rsidRPr="003B5C44">
        <w:rPr>
          <w:rFonts w:ascii="Consolas" w:hAnsi="Consolas"/>
          <w:sz w:val="24"/>
          <w:lang w:val="en-US"/>
        </w:rPr>
        <w:t>; ++j)</w:t>
      </w:r>
    </w:p>
    <w:p w14:paraId="313257B5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    {</w:t>
      </w:r>
    </w:p>
    <w:p w14:paraId="735B8109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        if (</w:t>
      </w:r>
      <w:proofErr w:type="spellStart"/>
      <w:r w:rsidRPr="003B5C44">
        <w:rPr>
          <w:rFonts w:ascii="Consolas" w:hAnsi="Consolas"/>
          <w:sz w:val="24"/>
          <w:lang w:val="en-US"/>
        </w:rPr>
        <w:t>adjacencyMatrix</w:t>
      </w:r>
      <w:proofErr w:type="spellEnd"/>
      <w:r w:rsidRPr="003B5C44">
        <w:rPr>
          <w:rFonts w:ascii="Consolas" w:hAnsi="Consolas"/>
          <w:sz w:val="24"/>
          <w:lang w:val="en-US"/>
        </w:rPr>
        <w:t>[</w:t>
      </w:r>
      <w:proofErr w:type="spellStart"/>
      <w:r w:rsidRPr="003B5C44">
        <w:rPr>
          <w:rFonts w:ascii="Consolas" w:hAnsi="Consolas"/>
          <w:sz w:val="24"/>
          <w:lang w:val="en-US"/>
        </w:rPr>
        <w:t>i</w:t>
      </w:r>
      <w:proofErr w:type="spellEnd"/>
      <w:r w:rsidRPr="003B5C44">
        <w:rPr>
          <w:rFonts w:ascii="Consolas" w:hAnsi="Consolas"/>
          <w:sz w:val="24"/>
          <w:lang w:val="en-US"/>
        </w:rPr>
        <w:t>][j</w:t>
      </w:r>
      <w:proofErr w:type="gramStart"/>
      <w:r w:rsidRPr="003B5C44">
        <w:rPr>
          <w:rFonts w:ascii="Consolas" w:hAnsi="Consolas"/>
          <w:sz w:val="24"/>
          <w:lang w:val="en-US"/>
        </w:rPr>
        <w:t>] !</w:t>
      </w:r>
      <w:proofErr w:type="gramEnd"/>
      <w:r w:rsidRPr="003B5C44">
        <w:rPr>
          <w:rFonts w:ascii="Consolas" w:hAnsi="Consolas"/>
          <w:sz w:val="24"/>
          <w:lang w:val="en-US"/>
        </w:rPr>
        <w:t>= 0)</w:t>
      </w:r>
    </w:p>
    <w:p w14:paraId="18721EA6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        {</w:t>
      </w:r>
    </w:p>
    <w:p w14:paraId="6D0E7AD4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            </w:t>
      </w:r>
      <w:proofErr w:type="gramStart"/>
      <w:r w:rsidRPr="003B5C44">
        <w:rPr>
          <w:rFonts w:ascii="Consolas" w:hAnsi="Consolas"/>
          <w:sz w:val="24"/>
          <w:lang w:val="en-US"/>
        </w:rPr>
        <w:t>std::</w:t>
      </w:r>
      <w:proofErr w:type="spellStart"/>
      <w:proofErr w:type="gramEnd"/>
      <w:r w:rsidRPr="003B5C44">
        <w:rPr>
          <w:rFonts w:ascii="Consolas" w:hAnsi="Consolas"/>
          <w:sz w:val="24"/>
          <w:lang w:val="en-US"/>
        </w:rPr>
        <w:t>cout</w:t>
      </w:r>
      <w:proofErr w:type="spellEnd"/>
      <w:r w:rsidRPr="003B5C44">
        <w:rPr>
          <w:rFonts w:ascii="Consolas" w:hAnsi="Consolas"/>
          <w:sz w:val="24"/>
          <w:lang w:val="en-US"/>
        </w:rPr>
        <w:t xml:space="preserve"> &lt;&lt; "├─"; // </w:t>
      </w:r>
      <w:proofErr w:type="spellStart"/>
      <w:r w:rsidRPr="003B5C44">
        <w:rPr>
          <w:rFonts w:ascii="Consolas" w:hAnsi="Consolas"/>
          <w:sz w:val="24"/>
          <w:lang w:val="en-US"/>
        </w:rPr>
        <w:t>Горизонтальная</w:t>
      </w:r>
      <w:proofErr w:type="spellEnd"/>
      <w:r w:rsidRPr="003B5C44">
        <w:rPr>
          <w:rFonts w:ascii="Consolas" w:hAnsi="Consolas"/>
          <w:sz w:val="24"/>
          <w:lang w:val="en-US"/>
        </w:rPr>
        <w:t xml:space="preserve"> </w:t>
      </w:r>
      <w:proofErr w:type="spellStart"/>
      <w:r w:rsidRPr="003B5C44">
        <w:rPr>
          <w:rFonts w:ascii="Consolas" w:hAnsi="Consolas"/>
          <w:sz w:val="24"/>
          <w:lang w:val="en-US"/>
        </w:rPr>
        <w:t>линия</w:t>
      </w:r>
      <w:proofErr w:type="spellEnd"/>
    </w:p>
    <w:p w14:paraId="5F8AFD84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        }</w:t>
      </w:r>
    </w:p>
    <w:p w14:paraId="722C9D5F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        else</w:t>
      </w:r>
    </w:p>
    <w:p w14:paraId="349E3F59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        {</w:t>
      </w:r>
    </w:p>
    <w:p w14:paraId="35F0FA4C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            </w:t>
      </w:r>
      <w:proofErr w:type="gramStart"/>
      <w:r w:rsidRPr="003B5C44">
        <w:rPr>
          <w:rFonts w:ascii="Consolas" w:hAnsi="Consolas"/>
          <w:sz w:val="24"/>
          <w:lang w:val="en-US"/>
        </w:rPr>
        <w:t>std::</w:t>
      </w:r>
      <w:proofErr w:type="spellStart"/>
      <w:proofErr w:type="gramEnd"/>
      <w:r w:rsidRPr="003B5C44">
        <w:rPr>
          <w:rFonts w:ascii="Consolas" w:hAnsi="Consolas"/>
          <w:sz w:val="24"/>
          <w:lang w:val="en-US"/>
        </w:rPr>
        <w:t>cout</w:t>
      </w:r>
      <w:proofErr w:type="spellEnd"/>
      <w:r w:rsidRPr="003B5C44">
        <w:rPr>
          <w:rFonts w:ascii="Consolas" w:hAnsi="Consolas"/>
          <w:sz w:val="24"/>
          <w:lang w:val="en-US"/>
        </w:rPr>
        <w:t xml:space="preserve"> &lt;&lt; "──"; // </w:t>
      </w:r>
      <w:proofErr w:type="spellStart"/>
      <w:r w:rsidRPr="003B5C44">
        <w:rPr>
          <w:rFonts w:ascii="Consolas" w:hAnsi="Consolas"/>
          <w:sz w:val="24"/>
          <w:lang w:val="en-US"/>
        </w:rPr>
        <w:t>Пустое</w:t>
      </w:r>
      <w:proofErr w:type="spellEnd"/>
      <w:r w:rsidRPr="003B5C44">
        <w:rPr>
          <w:rFonts w:ascii="Consolas" w:hAnsi="Consolas"/>
          <w:sz w:val="24"/>
          <w:lang w:val="en-US"/>
        </w:rPr>
        <w:t xml:space="preserve"> </w:t>
      </w:r>
      <w:proofErr w:type="spellStart"/>
      <w:r w:rsidRPr="003B5C44">
        <w:rPr>
          <w:rFonts w:ascii="Consolas" w:hAnsi="Consolas"/>
          <w:sz w:val="24"/>
          <w:lang w:val="en-US"/>
        </w:rPr>
        <w:t>место</w:t>
      </w:r>
      <w:proofErr w:type="spellEnd"/>
    </w:p>
    <w:p w14:paraId="78BEFB97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        }</w:t>
      </w:r>
    </w:p>
    <w:p w14:paraId="51C6C2B8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    }</w:t>
      </w:r>
    </w:p>
    <w:p w14:paraId="5128F837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lastRenderedPageBreak/>
        <w:t xml:space="preserve">            </w:t>
      </w:r>
      <w:proofErr w:type="gramStart"/>
      <w:r w:rsidRPr="003B5C44">
        <w:rPr>
          <w:rFonts w:ascii="Consolas" w:hAnsi="Consolas"/>
          <w:sz w:val="24"/>
          <w:lang w:val="en-US"/>
        </w:rPr>
        <w:t>std::</w:t>
      </w:r>
      <w:proofErr w:type="spellStart"/>
      <w:proofErr w:type="gramEnd"/>
      <w:r w:rsidRPr="003B5C44">
        <w:rPr>
          <w:rFonts w:ascii="Consolas" w:hAnsi="Consolas"/>
          <w:sz w:val="24"/>
          <w:lang w:val="en-US"/>
        </w:rPr>
        <w:t>cout</w:t>
      </w:r>
      <w:proofErr w:type="spellEnd"/>
      <w:r w:rsidRPr="003B5C44">
        <w:rPr>
          <w:rFonts w:ascii="Consolas" w:hAnsi="Consolas"/>
          <w:sz w:val="24"/>
          <w:lang w:val="en-US"/>
        </w:rPr>
        <w:t xml:space="preserve"> &lt;&lt; "┤\n";</w:t>
      </w:r>
    </w:p>
    <w:p w14:paraId="2BC73AFC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    }</w:t>
      </w:r>
    </w:p>
    <w:p w14:paraId="152EA9B2" w14:textId="77777777" w:rsidR="003B5C44" w:rsidRP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 xml:space="preserve">    }</w:t>
      </w:r>
    </w:p>
    <w:p w14:paraId="0B13B4EE" w14:textId="6A3409E1" w:rsid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  <w:r w:rsidRPr="003B5C44">
        <w:rPr>
          <w:rFonts w:ascii="Consolas" w:hAnsi="Consolas"/>
          <w:sz w:val="24"/>
          <w:lang w:val="en-US"/>
        </w:rPr>
        <w:t>}</w:t>
      </w:r>
    </w:p>
    <w:p w14:paraId="696BF1B3" w14:textId="6D244E9E" w:rsidR="003B5C44" w:rsidRDefault="003B5C44" w:rsidP="003B5C44">
      <w:pPr>
        <w:spacing w:line="240" w:lineRule="auto"/>
        <w:jc w:val="left"/>
        <w:rPr>
          <w:rFonts w:ascii="Consolas" w:hAnsi="Consolas"/>
          <w:sz w:val="24"/>
          <w:lang w:val="en-US"/>
        </w:rPr>
      </w:pPr>
    </w:p>
    <w:p w14:paraId="24E90780" w14:textId="2C24C725" w:rsidR="003B5C44" w:rsidRPr="00902531" w:rsidRDefault="00723C54" w:rsidP="00723C54">
      <w:pPr>
        <w:spacing w:line="240" w:lineRule="auto"/>
        <w:jc w:val="center"/>
        <w:rPr>
          <w:rFonts w:ascii="Consolas" w:hAnsi="Consolas" w:cs="Times New Roman"/>
          <w:lang w:val="en-US"/>
        </w:rPr>
      </w:pPr>
      <w:r w:rsidRPr="00723C54">
        <w:rPr>
          <w:rFonts w:ascii="Consolas" w:hAnsi="Consolas" w:cs="Times New Roman"/>
        </w:rPr>
        <w:t>Исходный</w:t>
      </w:r>
      <w:r w:rsidRPr="00902531">
        <w:rPr>
          <w:rFonts w:ascii="Consolas" w:hAnsi="Consolas" w:cs="Times New Roman"/>
          <w:lang w:val="en-US"/>
        </w:rPr>
        <w:t xml:space="preserve"> </w:t>
      </w:r>
      <w:r w:rsidRPr="00723C54">
        <w:rPr>
          <w:rFonts w:ascii="Consolas" w:hAnsi="Consolas" w:cs="Times New Roman"/>
        </w:rPr>
        <w:t>код</w:t>
      </w:r>
      <w:r w:rsidRPr="00902531">
        <w:rPr>
          <w:rFonts w:ascii="Consolas" w:hAnsi="Consolas" w:cs="Times New Roman"/>
          <w:lang w:val="en-US"/>
        </w:rPr>
        <w:t xml:space="preserve"> MinimumSpanningTree.h</w:t>
      </w:r>
    </w:p>
    <w:p w14:paraId="19F89010" w14:textId="77777777" w:rsidR="00723C54" w:rsidRPr="00902531" w:rsidRDefault="00723C54" w:rsidP="00723C54">
      <w:pPr>
        <w:spacing w:line="240" w:lineRule="auto"/>
        <w:jc w:val="center"/>
        <w:rPr>
          <w:rFonts w:ascii="Consolas" w:hAnsi="Consolas" w:cs="Times New Roman"/>
          <w:lang w:val="en-US"/>
        </w:rPr>
      </w:pPr>
    </w:p>
    <w:p w14:paraId="399D9A44" w14:textId="77777777" w:rsidR="00723C54" w:rsidRPr="00723C54" w:rsidRDefault="00723C54" w:rsidP="00723C54">
      <w:pPr>
        <w:spacing w:line="240" w:lineRule="auto"/>
        <w:jc w:val="left"/>
        <w:rPr>
          <w:rFonts w:ascii="Consolas" w:hAnsi="Consolas" w:cs="Times New Roman"/>
          <w:sz w:val="24"/>
          <w:lang w:val="en-US"/>
        </w:rPr>
      </w:pPr>
      <w:r w:rsidRPr="00723C54">
        <w:rPr>
          <w:rFonts w:ascii="Consolas" w:hAnsi="Consolas" w:cs="Times New Roman"/>
          <w:sz w:val="24"/>
          <w:lang w:val="en-US"/>
        </w:rPr>
        <w:t>#</w:t>
      </w:r>
      <w:proofErr w:type="spellStart"/>
      <w:r w:rsidRPr="00723C54">
        <w:rPr>
          <w:rFonts w:ascii="Consolas" w:hAnsi="Consolas" w:cs="Times New Roman"/>
          <w:sz w:val="24"/>
          <w:lang w:val="en-US"/>
        </w:rPr>
        <w:t>ifndef</w:t>
      </w:r>
      <w:proofErr w:type="spellEnd"/>
      <w:r w:rsidRPr="00723C54">
        <w:rPr>
          <w:rFonts w:ascii="Consolas" w:hAnsi="Consolas" w:cs="Times New Roman"/>
          <w:sz w:val="24"/>
          <w:lang w:val="en-US"/>
        </w:rPr>
        <w:t xml:space="preserve"> MINIMUMSPANNINGTREE_H</w:t>
      </w:r>
    </w:p>
    <w:p w14:paraId="6E33F832" w14:textId="77777777" w:rsidR="00723C54" w:rsidRPr="00723C54" w:rsidRDefault="00723C54" w:rsidP="00723C54">
      <w:pPr>
        <w:spacing w:line="240" w:lineRule="auto"/>
        <w:jc w:val="left"/>
        <w:rPr>
          <w:rFonts w:ascii="Consolas" w:hAnsi="Consolas" w:cs="Times New Roman"/>
          <w:sz w:val="24"/>
          <w:lang w:val="en-US"/>
        </w:rPr>
      </w:pPr>
      <w:r w:rsidRPr="00723C54">
        <w:rPr>
          <w:rFonts w:ascii="Consolas" w:hAnsi="Consolas" w:cs="Times New Roman"/>
          <w:sz w:val="24"/>
          <w:lang w:val="en-US"/>
        </w:rPr>
        <w:t>#define MINIMUMSPANNINGTREE_H</w:t>
      </w:r>
    </w:p>
    <w:p w14:paraId="5AC579AB" w14:textId="77777777" w:rsidR="00723C54" w:rsidRPr="00723C54" w:rsidRDefault="00723C54" w:rsidP="00723C54">
      <w:pPr>
        <w:spacing w:line="240" w:lineRule="auto"/>
        <w:jc w:val="left"/>
        <w:rPr>
          <w:rFonts w:ascii="Consolas" w:hAnsi="Consolas" w:cs="Times New Roman"/>
          <w:sz w:val="24"/>
          <w:lang w:val="en-US"/>
        </w:rPr>
      </w:pPr>
    </w:p>
    <w:p w14:paraId="64D9775A" w14:textId="77777777" w:rsidR="00723C54" w:rsidRPr="00723C54" w:rsidRDefault="00723C54" w:rsidP="00723C54">
      <w:pPr>
        <w:spacing w:line="240" w:lineRule="auto"/>
        <w:jc w:val="left"/>
        <w:rPr>
          <w:rFonts w:ascii="Consolas" w:hAnsi="Consolas" w:cs="Times New Roman"/>
          <w:sz w:val="24"/>
          <w:lang w:val="en-US"/>
        </w:rPr>
      </w:pPr>
      <w:r w:rsidRPr="00723C54">
        <w:rPr>
          <w:rFonts w:ascii="Consolas" w:hAnsi="Consolas" w:cs="Times New Roman"/>
          <w:sz w:val="24"/>
          <w:lang w:val="en-US"/>
        </w:rPr>
        <w:t>#include "</w:t>
      </w:r>
      <w:proofErr w:type="spellStart"/>
      <w:r w:rsidRPr="00723C54">
        <w:rPr>
          <w:rFonts w:ascii="Consolas" w:hAnsi="Consolas" w:cs="Times New Roman"/>
          <w:sz w:val="24"/>
          <w:lang w:val="en-US"/>
        </w:rPr>
        <w:t>Graph.h</w:t>
      </w:r>
      <w:proofErr w:type="spellEnd"/>
      <w:r w:rsidRPr="00723C54">
        <w:rPr>
          <w:rFonts w:ascii="Consolas" w:hAnsi="Consolas" w:cs="Times New Roman"/>
          <w:sz w:val="24"/>
          <w:lang w:val="en-US"/>
        </w:rPr>
        <w:t>"</w:t>
      </w:r>
    </w:p>
    <w:p w14:paraId="05C4968F" w14:textId="77777777" w:rsidR="00723C54" w:rsidRPr="00723C54" w:rsidRDefault="00723C54" w:rsidP="00723C54">
      <w:pPr>
        <w:spacing w:line="240" w:lineRule="auto"/>
        <w:jc w:val="left"/>
        <w:rPr>
          <w:rFonts w:ascii="Consolas" w:hAnsi="Consolas" w:cs="Times New Roman"/>
          <w:sz w:val="24"/>
          <w:lang w:val="en-US"/>
        </w:rPr>
      </w:pPr>
      <w:r w:rsidRPr="00723C54">
        <w:rPr>
          <w:rFonts w:ascii="Consolas" w:hAnsi="Consolas" w:cs="Times New Roman"/>
          <w:sz w:val="24"/>
          <w:lang w:val="en-US"/>
        </w:rPr>
        <w:t>#include "</w:t>
      </w:r>
      <w:proofErr w:type="spellStart"/>
      <w:r w:rsidRPr="00723C54">
        <w:rPr>
          <w:rFonts w:ascii="Consolas" w:hAnsi="Consolas" w:cs="Times New Roman"/>
          <w:sz w:val="24"/>
          <w:lang w:val="en-US"/>
        </w:rPr>
        <w:t>PriorityQueue.h</w:t>
      </w:r>
      <w:proofErr w:type="spellEnd"/>
      <w:r w:rsidRPr="00723C54">
        <w:rPr>
          <w:rFonts w:ascii="Consolas" w:hAnsi="Consolas" w:cs="Times New Roman"/>
          <w:sz w:val="24"/>
          <w:lang w:val="en-US"/>
        </w:rPr>
        <w:t>"</w:t>
      </w:r>
    </w:p>
    <w:p w14:paraId="61D09DC6" w14:textId="77777777" w:rsidR="00723C54" w:rsidRPr="00723C54" w:rsidRDefault="00723C54" w:rsidP="00723C54">
      <w:pPr>
        <w:spacing w:line="240" w:lineRule="auto"/>
        <w:jc w:val="left"/>
        <w:rPr>
          <w:rFonts w:ascii="Consolas" w:hAnsi="Consolas" w:cs="Times New Roman"/>
          <w:sz w:val="24"/>
          <w:lang w:val="en-US"/>
        </w:rPr>
      </w:pPr>
    </w:p>
    <w:p w14:paraId="1B41AD1E" w14:textId="77777777" w:rsidR="00723C54" w:rsidRPr="00723C54" w:rsidRDefault="00723C54" w:rsidP="00723C54">
      <w:pPr>
        <w:spacing w:line="240" w:lineRule="auto"/>
        <w:jc w:val="left"/>
        <w:rPr>
          <w:rFonts w:ascii="Consolas" w:hAnsi="Consolas" w:cs="Times New Roman"/>
          <w:sz w:val="24"/>
          <w:lang w:val="en-US"/>
        </w:rPr>
      </w:pPr>
      <w:r w:rsidRPr="00723C54">
        <w:rPr>
          <w:rFonts w:ascii="Consolas" w:hAnsi="Consolas" w:cs="Times New Roman"/>
          <w:sz w:val="24"/>
          <w:lang w:val="en-US"/>
        </w:rPr>
        <w:t xml:space="preserve">class </w:t>
      </w:r>
      <w:proofErr w:type="spellStart"/>
      <w:r w:rsidRPr="00723C54">
        <w:rPr>
          <w:rFonts w:ascii="Consolas" w:hAnsi="Consolas" w:cs="Times New Roman"/>
          <w:sz w:val="24"/>
          <w:lang w:val="en-US"/>
        </w:rPr>
        <w:t>MinimumSpanningTree</w:t>
      </w:r>
      <w:proofErr w:type="spellEnd"/>
      <w:r w:rsidRPr="00723C54">
        <w:rPr>
          <w:rFonts w:ascii="Consolas" w:hAnsi="Consolas" w:cs="Times New Roman"/>
          <w:sz w:val="24"/>
          <w:lang w:val="en-US"/>
        </w:rPr>
        <w:t xml:space="preserve"> {</w:t>
      </w:r>
    </w:p>
    <w:p w14:paraId="419B18DD" w14:textId="77777777" w:rsidR="00723C54" w:rsidRPr="00723C54" w:rsidRDefault="00723C54" w:rsidP="00723C54">
      <w:pPr>
        <w:spacing w:line="240" w:lineRule="auto"/>
        <w:jc w:val="left"/>
        <w:rPr>
          <w:rFonts w:ascii="Consolas" w:hAnsi="Consolas" w:cs="Times New Roman"/>
          <w:sz w:val="24"/>
          <w:lang w:val="en-US"/>
        </w:rPr>
      </w:pPr>
      <w:r w:rsidRPr="00723C54">
        <w:rPr>
          <w:rFonts w:ascii="Consolas" w:hAnsi="Consolas" w:cs="Times New Roman"/>
          <w:sz w:val="24"/>
          <w:lang w:val="en-US"/>
        </w:rPr>
        <w:t>public:</w:t>
      </w:r>
    </w:p>
    <w:p w14:paraId="76159C44" w14:textId="77777777" w:rsidR="00723C54" w:rsidRPr="00723C54" w:rsidRDefault="00723C54" w:rsidP="00723C54">
      <w:pPr>
        <w:spacing w:line="240" w:lineRule="auto"/>
        <w:jc w:val="left"/>
        <w:rPr>
          <w:rFonts w:ascii="Consolas" w:hAnsi="Consolas" w:cs="Times New Roman"/>
          <w:sz w:val="24"/>
          <w:lang w:val="en-US"/>
        </w:rPr>
      </w:pPr>
      <w:r w:rsidRPr="00723C54">
        <w:rPr>
          <w:rFonts w:ascii="Consolas" w:hAnsi="Consolas" w:cs="Times New Roman"/>
          <w:sz w:val="24"/>
          <w:lang w:val="en-US"/>
        </w:rPr>
        <w:t xml:space="preserve">    </w:t>
      </w:r>
      <w:proofErr w:type="spellStart"/>
      <w:proofErr w:type="gramStart"/>
      <w:r w:rsidRPr="00723C54">
        <w:rPr>
          <w:rFonts w:ascii="Consolas" w:hAnsi="Consolas" w:cs="Times New Roman"/>
          <w:sz w:val="24"/>
          <w:lang w:val="en-US"/>
        </w:rPr>
        <w:t>MinimumSpanningTree</w:t>
      </w:r>
      <w:proofErr w:type="spellEnd"/>
      <w:r w:rsidRPr="00723C54">
        <w:rPr>
          <w:rFonts w:ascii="Consolas" w:hAnsi="Consolas" w:cs="Times New Roman"/>
          <w:sz w:val="24"/>
          <w:lang w:val="en-US"/>
        </w:rPr>
        <w:t>(</w:t>
      </w:r>
      <w:proofErr w:type="gramEnd"/>
      <w:r w:rsidRPr="00723C54">
        <w:rPr>
          <w:rFonts w:ascii="Consolas" w:hAnsi="Consolas" w:cs="Times New Roman"/>
          <w:sz w:val="24"/>
          <w:lang w:val="en-US"/>
        </w:rPr>
        <w:t>Graph&amp; graph);</w:t>
      </w:r>
    </w:p>
    <w:p w14:paraId="3618CF92" w14:textId="77777777" w:rsidR="00723C54" w:rsidRPr="00723C54" w:rsidRDefault="00723C54" w:rsidP="00723C54">
      <w:pPr>
        <w:spacing w:line="240" w:lineRule="auto"/>
        <w:jc w:val="left"/>
        <w:rPr>
          <w:rFonts w:ascii="Consolas" w:hAnsi="Consolas" w:cs="Times New Roman"/>
          <w:sz w:val="24"/>
          <w:lang w:val="en-US"/>
        </w:rPr>
      </w:pPr>
      <w:r w:rsidRPr="00723C54">
        <w:rPr>
          <w:rFonts w:ascii="Consolas" w:hAnsi="Consolas" w:cs="Times New Roman"/>
          <w:sz w:val="24"/>
          <w:lang w:val="en-US"/>
        </w:rPr>
        <w:t xml:space="preserve">    </w:t>
      </w:r>
      <w:proofErr w:type="gramStart"/>
      <w:r w:rsidRPr="00723C54">
        <w:rPr>
          <w:rFonts w:ascii="Consolas" w:hAnsi="Consolas" w:cs="Times New Roman"/>
          <w:sz w:val="24"/>
          <w:lang w:val="en-US"/>
        </w:rPr>
        <w:t>std::</w:t>
      </w:r>
      <w:proofErr w:type="gramEnd"/>
      <w:r w:rsidRPr="00723C54">
        <w:rPr>
          <w:rFonts w:ascii="Consolas" w:hAnsi="Consolas" w:cs="Times New Roman"/>
          <w:sz w:val="24"/>
          <w:lang w:val="en-US"/>
        </w:rPr>
        <w:t xml:space="preserve">vector&lt;Edge&gt; </w:t>
      </w:r>
      <w:proofErr w:type="spellStart"/>
      <w:r w:rsidRPr="00723C54">
        <w:rPr>
          <w:rFonts w:ascii="Consolas" w:hAnsi="Consolas" w:cs="Times New Roman"/>
          <w:sz w:val="24"/>
          <w:lang w:val="en-US"/>
        </w:rPr>
        <w:t>getMinimumSpanningTree</w:t>
      </w:r>
      <w:proofErr w:type="spellEnd"/>
      <w:r w:rsidRPr="00723C54">
        <w:rPr>
          <w:rFonts w:ascii="Consolas" w:hAnsi="Consolas" w:cs="Times New Roman"/>
          <w:sz w:val="24"/>
          <w:lang w:val="en-US"/>
        </w:rPr>
        <w:t>();</w:t>
      </w:r>
    </w:p>
    <w:p w14:paraId="70DFD90C" w14:textId="77777777" w:rsidR="00723C54" w:rsidRPr="00723C54" w:rsidRDefault="00723C54" w:rsidP="00723C54">
      <w:pPr>
        <w:spacing w:line="240" w:lineRule="auto"/>
        <w:jc w:val="left"/>
        <w:rPr>
          <w:rFonts w:ascii="Consolas" w:hAnsi="Consolas" w:cs="Times New Roman"/>
          <w:sz w:val="24"/>
          <w:lang w:val="en-US"/>
        </w:rPr>
      </w:pPr>
    </w:p>
    <w:p w14:paraId="5696865D" w14:textId="77777777" w:rsidR="00723C54" w:rsidRPr="00723C54" w:rsidRDefault="00723C54" w:rsidP="00723C54">
      <w:pPr>
        <w:spacing w:line="240" w:lineRule="auto"/>
        <w:jc w:val="left"/>
        <w:rPr>
          <w:rFonts w:ascii="Consolas" w:hAnsi="Consolas" w:cs="Times New Roman"/>
          <w:sz w:val="24"/>
          <w:lang w:val="en-US"/>
        </w:rPr>
      </w:pPr>
      <w:r w:rsidRPr="00723C54">
        <w:rPr>
          <w:rFonts w:ascii="Consolas" w:hAnsi="Consolas" w:cs="Times New Roman"/>
          <w:sz w:val="24"/>
          <w:lang w:val="en-US"/>
        </w:rPr>
        <w:t>private:</w:t>
      </w:r>
    </w:p>
    <w:p w14:paraId="67AD71ED" w14:textId="77777777" w:rsidR="00723C54" w:rsidRPr="00723C54" w:rsidRDefault="00723C54" w:rsidP="00723C54">
      <w:pPr>
        <w:spacing w:line="240" w:lineRule="auto"/>
        <w:jc w:val="left"/>
        <w:rPr>
          <w:rFonts w:ascii="Consolas" w:hAnsi="Consolas" w:cs="Times New Roman"/>
          <w:sz w:val="24"/>
          <w:lang w:val="en-US"/>
        </w:rPr>
      </w:pPr>
      <w:r w:rsidRPr="00723C54">
        <w:rPr>
          <w:rFonts w:ascii="Consolas" w:hAnsi="Consolas" w:cs="Times New Roman"/>
          <w:sz w:val="24"/>
          <w:lang w:val="en-US"/>
        </w:rPr>
        <w:t xml:space="preserve">    Graph&amp; graph;</w:t>
      </w:r>
    </w:p>
    <w:p w14:paraId="03F890A1" w14:textId="77777777" w:rsidR="00723C54" w:rsidRPr="00723C54" w:rsidRDefault="00723C54" w:rsidP="00723C54">
      <w:pPr>
        <w:spacing w:line="240" w:lineRule="auto"/>
        <w:jc w:val="left"/>
        <w:rPr>
          <w:rFonts w:ascii="Consolas" w:hAnsi="Consolas" w:cs="Times New Roman"/>
          <w:sz w:val="24"/>
          <w:lang w:val="en-US"/>
        </w:rPr>
      </w:pPr>
      <w:r w:rsidRPr="00723C54">
        <w:rPr>
          <w:rFonts w:ascii="Consolas" w:hAnsi="Consolas" w:cs="Times New Roman"/>
          <w:sz w:val="24"/>
          <w:lang w:val="en-US"/>
        </w:rPr>
        <w:t xml:space="preserve">    </w:t>
      </w:r>
      <w:proofErr w:type="spellStart"/>
      <w:r w:rsidRPr="00723C54">
        <w:rPr>
          <w:rFonts w:ascii="Consolas" w:hAnsi="Consolas" w:cs="Times New Roman"/>
          <w:sz w:val="24"/>
          <w:lang w:val="en-US"/>
        </w:rPr>
        <w:t>PriorityQueue</w:t>
      </w:r>
      <w:proofErr w:type="spellEnd"/>
      <w:r w:rsidRPr="00723C54">
        <w:rPr>
          <w:rFonts w:ascii="Consolas" w:hAnsi="Consolas" w:cs="Times New Roman"/>
          <w:sz w:val="24"/>
          <w:lang w:val="en-US"/>
        </w:rPr>
        <w:t xml:space="preserve"> </w:t>
      </w:r>
      <w:proofErr w:type="spellStart"/>
      <w:r w:rsidRPr="00723C54">
        <w:rPr>
          <w:rFonts w:ascii="Consolas" w:hAnsi="Consolas" w:cs="Times New Roman"/>
          <w:sz w:val="24"/>
          <w:lang w:val="en-US"/>
        </w:rPr>
        <w:t>priorityQueue</w:t>
      </w:r>
      <w:proofErr w:type="spellEnd"/>
      <w:r w:rsidRPr="00723C54">
        <w:rPr>
          <w:rFonts w:ascii="Consolas" w:hAnsi="Consolas" w:cs="Times New Roman"/>
          <w:sz w:val="24"/>
          <w:lang w:val="en-US"/>
        </w:rPr>
        <w:t>;</w:t>
      </w:r>
    </w:p>
    <w:p w14:paraId="71D129CE" w14:textId="77777777" w:rsidR="00723C54" w:rsidRPr="00723C54" w:rsidRDefault="00723C54" w:rsidP="00723C54">
      <w:pPr>
        <w:spacing w:line="240" w:lineRule="auto"/>
        <w:jc w:val="left"/>
        <w:rPr>
          <w:rFonts w:ascii="Consolas" w:hAnsi="Consolas" w:cs="Times New Roman"/>
          <w:sz w:val="24"/>
          <w:lang w:val="en-US"/>
        </w:rPr>
      </w:pPr>
      <w:r w:rsidRPr="00723C54">
        <w:rPr>
          <w:rFonts w:ascii="Consolas" w:hAnsi="Consolas" w:cs="Times New Roman"/>
          <w:sz w:val="24"/>
          <w:lang w:val="en-US"/>
        </w:rPr>
        <w:t xml:space="preserve">    </w:t>
      </w:r>
      <w:proofErr w:type="gramStart"/>
      <w:r w:rsidRPr="00723C54">
        <w:rPr>
          <w:rFonts w:ascii="Consolas" w:hAnsi="Consolas" w:cs="Times New Roman"/>
          <w:sz w:val="24"/>
          <w:lang w:val="en-US"/>
        </w:rPr>
        <w:t>std::</w:t>
      </w:r>
      <w:proofErr w:type="gramEnd"/>
      <w:r w:rsidRPr="00723C54">
        <w:rPr>
          <w:rFonts w:ascii="Consolas" w:hAnsi="Consolas" w:cs="Times New Roman"/>
          <w:sz w:val="24"/>
          <w:lang w:val="en-US"/>
        </w:rPr>
        <w:t>vector&lt;int&gt; key;</w:t>
      </w:r>
    </w:p>
    <w:p w14:paraId="003DC252" w14:textId="77777777" w:rsidR="00723C54" w:rsidRPr="00723C54" w:rsidRDefault="00723C54" w:rsidP="00723C54">
      <w:pPr>
        <w:spacing w:line="240" w:lineRule="auto"/>
        <w:jc w:val="left"/>
        <w:rPr>
          <w:rFonts w:ascii="Consolas" w:hAnsi="Consolas" w:cs="Times New Roman"/>
          <w:sz w:val="24"/>
          <w:lang w:val="en-US"/>
        </w:rPr>
      </w:pPr>
      <w:r w:rsidRPr="00723C54">
        <w:rPr>
          <w:rFonts w:ascii="Consolas" w:hAnsi="Consolas" w:cs="Times New Roman"/>
          <w:sz w:val="24"/>
          <w:lang w:val="en-US"/>
        </w:rPr>
        <w:t xml:space="preserve">    </w:t>
      </w:r>
      <w:proofErr w:type="gramStart"/>
      <w:r w:rsidRPr="00723C54">
        <w:rPr>
          <w:rFonts w:ascii="Consolas" w:hAnsi="Consolas" w:cs="Times New Roman"/>
          <w:sz w:val="24"/>
          <w:lang w:val="en-US"/>
        </w:rPr>
        <w:t>std::</w:t>
      </w:r>
      <w:proofErr w:type="gramEnd"/>
      <w:r w:rsidRPr="00723C54">
        <w:rPr>
          <w:rFonts w:ascii="Consolas" w:hAnsi="Consolas" w:cs="Times New Roman"/>
          <w:sz w:val="24"/>
          <w:lang w:val="en-US"/>
        </w:rPr>
        <w:t>vector&lt;int&gt; parent;</w:t>
      </w:r>
    </w:p>
    <w:p w14:paraId="5C546847" w14:textId="77777777" w:rsidR="00723C54" w:rsidRPr="00723C54" w:rsidRDefault="00723C54" w:rsidP="00723C54">
      <w:pPr>
        <w:spacing w:line="240" w:lineRule="auto"/>
        <w:jc w:val="left"/>
        <w:rPr>
          <w:rFonts w:ascii="Consolas" w:hAnsi="Consolas" w:cs="Times New Roman"/>
          <w:sz w:val="24"/>
          <w:lang w:val="en-US"/>
        </w:rPr>
      </w:pPr>
      <w:r w:rsidRPr="00723C54">
        <w:rPr>
          <w:rFonts w:ascii="Consolas" w:hAnsi="Consolas" w:cs="Times New Roman"/>
          <w:sz w:val="24"/>
          <w:lang w:val="en-US"/>
        </w:rPr>
        <w:t xml:space="preserve">    </w:t>
      </w:r>
      <w:proofErr w:type="gramStart"/>
      <w:r w:rsidRPr="00723C54">
        <w:rPr>
          <w:rFonts w:ascii="Consolas" w:hAnsi="Consolas" w:cs="Times New Roman"/>
          <w:sz w:val="24"/>
          <w:lang w:val="en-US"/>
        </w:rPr>
        <w:t>std::</w:t>
      </w:r>
      <w:proofErr w:type="gramEnd"/>
      <w:r w:rsidRPr="00723C54">
        <w:rPr>
          <w:rFonts w:ascii="Consolas" w:hAnsi="Consolas" w:cs="Times New Roman"/>
          <w:sz w:val="24"/>
          <w:lang w:val="en-US"/>
        </w:rPr>
        <w:t xml:space="preserve">vector&lt;bool&gt; </w:t>
      </w:r>
      <w:proofErr w:type="spellStart"/>
      <w:r w:rsidRPr="00723C54">
        <w:rPr>
          <w:rFonts w:ascii="Consolas" w:hAnsi="Consolas" w:cs="Times New Roman"/>
          <w:sz w:val="24"/>
          <w:lang w:val="en-US"/>
        </w:rPr>
        <w:t>inMST</w:t>
      </w:r>
      <w:proofErr w:type="spellEnd"/>
      <w:r w:rsidRPr="00723C54">
        <w:rPr>
          <w:rFonts w:ascii="Consolas" w:hAnsi="Consolas" w:cs="Times New Roman"/>
          <w:sz w:val="24"/>
          <w:lang w:val="en-US"/>
        </w:rPr>
        <w:t>;</w:t>
      </w:r>
    </w:p>
    <w:p w14:paraId="2D31573E" w14:textId="77777777" w:rsidR="00723C54" w:rsidRPr="00723C54" w:rsidRDefault="00723C54" w:rsidP="00723C54">
      <w:pPr>
        <w:spacing w:line="240" w:lineRule="auto"/>
        <w:jc w:val="left"/>
        <w:rPr>
          <w:rFonts w:ascii="Consolas" w:hAnsi="Consolas" w:cs="Times New Roman"/>
          <w:sz w:val="24"/>
          <w:lang w:val="en-US"/>
        </w:rPr>
      </w:pPr>
    </w:p>
    <w:p w14:paraId="58ECB984" w14:textId="77777777" w:rsidR="00723C54" w:rsidRPr="00723C54" w:rsidRDefault="00723C54" w:rsidP="00723C54">
      <w:pPr>
        <w:spacing w:line="240" w:lineRule="auto"/>
        <w:jc w:val="left"/>
        <w:rPr>
          <w:rFonts w:ascii="Consolas" w:hAnsi="Consolas" w:cs="Times New Roman"/>
          <w:sz w:val="24"/>
          <w:lang w:val="en-US"/>
        </w:rPr>
      </w:pPr>
      <w:r w:rsidRPr="00723C54">
        <w:rPr>
          <w:rFonts w:ascii="Consolas" w:hAnsi="Consolas" w:cs="Times New Roman"/>
          <w:sz w:val="24"/>
          <w:lang w:val="en-US"/>
        </w:rPr>
        <w:t xml:space="preserve">    void </w:t>
      </w:r>
      <w:proofErr w:type="gramStart"/>
      <w:r w:rsidRPr="00723C54">
        <w:rPr>
          <w:rFonts w:ascii="Consolas" w:hAnsi="Consolas" w:cs="Times New Roman"/>
          <w:sz w:val="24"/>
          <w:lang w:val="en-US"/>
        </w:rPr>
        <w:t>initialize(</w:t>
      </w:r>
      <w:proofErr w:type="gramEnd"/>
      <w:r w:rsidRPr="00723C54">
        <w:rPr>
          <w:rFonts w:ascii="Consolas" w:hAnsi="Consolas" w:cs="Times New Roman"/>
          <w:sz w:val="24"/>
          <w:lang w:val="en-US"/>
        </w:rPr>
        <w:t>);</w:t>
      </w:r>
    </w:p>
    <w:p w14:paraId="0C95EE8C" w14:textId="77777777" w:rsidR="00723C54" w:rsidRPr="00723C54" w:rsidRDefault="00723C54" w:rsidP="00723C54">
      <w:pPr>
        <w:spacing w:line="240" w:lineRule="auto"/>
        <w:jc w:val="left"/>
        <w:rPr>
          <w:rFonts w:ascii="Consolas" w:hAnsi="Consolas" w:cs="Times New Roman"/>
          <w:sz w:val="24"/>
          <w:lang w:val="en-US"/>
        </w:rPr>
      </w:pPr>
      <w:r w:rsidRPr="00723C54">
        <w:rPr>
          <w:rFonts w:ascii="Consolas" w:hAnsi="Consolas" w:cs="Times New Roman"/>
          <w:sz w:val="24"/>
          <w:lang w:val="en-US"/>
        </w:rPr>
        <w:t xml:space="preserve">    void </w:t>
      </w:r>
      <w:proofErr w:type="spellStart"/>
      <w:proofErr w:type="gramStart"/>
      <w:r w:rsidRPr="00723C54">
        <w:rPr>
          <w:rFonts w:ascii="Consolas" w:hAnsi="Consolas" w:cs="Times New Roman"/>
          <w:sz w:val="24"/>
          <w:lang w:val="en-US"/>
        </w:rPr>
        <w:t>primAlgorithm</w:t>
      </w:r>
      <w:proofErr w:type="spellEnd"/>
      <w:r w:rsidRPr="00723C54">
        <w:rPr>
          <w:rFonts w:ascii="Consolas" w:hAnsi="Consolas" w:cs="Times New Roman"/>
          <w:sz w:val="24"/>
          <w:lang w:val="en-US"/>
        </w:rPr>
        <w:t>(</w:t>
      </w:r>
      <w:proofErr w:type="gramEnd"/>
      <w:r w:rsidRPr="00723C54">
        <w:rPr>
          <w:rFonts w:ascii="Consolas" w:hAnsi="Consolas" w:cs="Times New Roman"/>
          <w:sz w:val="24"/>
          <w:lang w:val="en-US"/>
        </w:rPr>
        <w:t xml:space="preserve">int </w:t>
      </w:r>
      <w:proofErr w:type="spellStart"/>
      <w:r w:rsidRPr="00723C54">
        <w:rPr>
          <w:rFonts w:ascii="Consolas" w:hAnsi="Consolas" w:cs="Times New Roman"/>
          <w:sz w:val="24"/>
          <w:lang w:val="en-US"/>
        </w:rPr>
        <w:t>startVertex</w:t>
      </w:r>
      <w:proofErr w:type="spellEnd"/>
      <w:r w:rsidRPr="00723C54">
        <w:rPr>
          <w:rFonts w:ascii="Consolas" w:hAnsi="Consolas" w:cs="Times New Roman"/>
          <w:sz w:val="24"/>
          <w:lang w:val="en-US"/>
        </w:rPr>
        <w:t>);</w:t>
      </w:r>
    </w:p>
    <w:p w14:paraId="6EED326B" w14:textId="77777777" w:rsidR="00723C54" w:rsidRPr="00723C54" w:rsidRDefault="00723C54" w:rsidP="00723C54">
      <w:pPr>
        <w:spacing w:line="240" w:lineRule="auto"/>
        <w:jc w:val="left"/>
        <w:rPr>
          <w:rFonts w:ascii="Consolas" w:hAnsi="Consolas" w:cs="Times New Roman"/>
          <w:sz w:val="24"/>
          <w:lang w:val="en-US"/>
        </w:rPr>
      </w:pPr>
      <w:r w:rsidRPr="00723C54">
        <w:rPr>
          <w:rFonts w:ascii="Consolas" w:hAnsi="Consolas" w:cs="Times New Roman"/>
          <w:sz w:val="24"/>
          <w:lang w:val="en-US"/>
        </w:rPr>
        <w:t>};</w:t>
      </w:r>
    </w:p>
    <w:p w14:paraId="1CB4309A" w14:textId="77777777" w:rsidR="00723C54" w:rsidRPr="00723C54" w:rsidRDefault="00723C54" w:rsidP="00723C54">
      <w:pPr>
        <w:spacing w:line="240" w:lineRule="auto"/>
        <w:jc w:val="left"/>
        <w:rPr>
          <w:rFonts w:ascii="Consolas" w:hAnsi="Consolas" w:cs="Times New Roman"/>
          <w:sz w:val="24"/>
          <w:lang w:val="en-US"/>
        </w:rPr>
      </w:pPr>
    </w:p>
    <w:p w14:paraId="55C5E012" w14:textId="47B955FE" w:rsidR="00723C54" w:rsidRPr="00723C54" w:rsidRDefault="00723C54" w:rsidP="00723C54">
      <w:pPr>
        <w:spacing w:line="240" w:lineRule="auto"/>
        <w:jc w:val="left"/>
        <w:rPr>
          <w:rFonts w:ascii="Consolas" w:hAnsi="Consolas" w:cs="Times New Roman"/>
          <w:sz w:val="24"/>
          <w:lang w:val="en-US"/>
        </w:rPr>
      </w:pPr>
      <w:r w:rsidRPr="00723C54">
        <w:rPr>
          <w:rFonts w:ascii="Consolas" w:hAnsi="Consolas" w:cs="Times New Roman"/>
          <w:sz w:val="24"/>
          <w:lang w:val="en-US"/>
        </w:rPr>
        <w:t>#endif</w:t>
      </w:r>
    </w:p>
    <w:p w14:paraId="07AE406C" w14:textId="3A4D04BA" w:rsidR="00723C54" w:rsidRDefault="00723C54" w:rsidP="00723C54">
      <w:pPr>
        <w:jc w:val="center"/>
        <w:rPr>
          <w:rFonts w:ascii="Consolas" w:hAnsi="Consolas" w:cs="Times New Roman"/>
          <w:szCs w:val="24"/>
          <w:lang w:val="en-US"/>
        </w:rPr>
      </w:pPr>
      <w:r w:rsidRPr="00723C54">
        <w:rPr>
          <w:rFonts w:ascii="Consolas" w:hAnsi="Consolas" w:cs="Times New Roman"/>
          <w:szCs w:val="24"/>
        </w:rPr>
        <w:t>Исходный</w:t>
      </w:r>
      <w:r w:rsidRPr="00723C54">
        <w:rPr>
          <w:rFonts w:ascii="Consolas" w:hAnsi="Consolas" w:cs="Times New Roman"/>
          <w:szCs w:val="24"/>
          <w:lang w:val="en-US"/>
        </w:rPr>
        <w:t xml:space="preserve"> </w:t>
      </w:r>
      <w:r w:rsidRPr="00723C54">
        <w:rPr>
          <w:rFonts w:ascii="Consolas" w:hAnsi="Consolas" w:cs="Times New Roman"/>
          <w:szCs w:val="24"/>
        </w:rPr>
        <w:t>код</w:t>
      </w:r>
      <w:r w:rsidRPr="00723C54">
        <w:rPr>
          <w:rFonts w:ascii="Consolas" w:hAnsi="Consolas" w:cs="Times New Roman"/>
          <w:szCs w:val="24"/>
          <w:lang w:val="en-US"/>
        </w:rPr>
        <w:t xml:space="preserve"> MinimumSpanningTree.cpp</w:t>
      </w:r>
    </w:p>
    <w:p w14:paraId="37BB350E" w14:textId="77777777" w:rsidR="00723C54" w:rsidRPr="00723C54" w:rsidRDefault="00723C54" w:rsidP="00723C54">
      <w:pPr>
        <w:rPr>
          <w:rFonts w:ascii="Consolas" w:hAnsi="Consolas" w:cs="Times New Roman"/>
          <w:szCs w:val="24"/>
          <w:lang w:val="en-US"/>
        </w:rPr>
      </w:pPr>
    </w:p>
    <w:p w14:paraId="7C61730F" w14:textId="39BF2F78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lastRenderedPageBreak/>
        <w:t>#include "include/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MinimumSpanningTree.h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"</w:t>
      </w:r>
    </w:p>
    <w:p w14:paraId="418804A1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#include &lt;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climits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&gt; </w:t>
      </w:r>
    </w:p>
    <w:p w14:paraId="1A2669D6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4EB6E5F2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MinimumSpanningTre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::</w:t>
      </w:r>
      <w:proofErr w:type="spellStart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MinimumSpanningTre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(Graph&amp; graph) : graph(graph),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priorityQueu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graph.numVertices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) {</w:t>
      </w:r>
    </w:p>
    <w:p w14:paraId="59A05F63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</w:t>
      </w:r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initialize(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);</w:t>
      </w:r>
    </w:p>
    <w:p w14:paraId="78783712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}</w:t>
      </w:r>
    </w:p>
    <w:p w14:paraId="36E5B323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25161A76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std::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vector&lt;Edge&gt;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MinimumSpanningTre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::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getMinimumSpanningTre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) {</w:t>
      </w:r>
    </w:p>
    <w:p w14:paraId="5C01E50D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</w:t>
      </w:r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std::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vector&lt;Edge&gt;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minimumSpanningTre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;</w:t>
      </w:r>
    </w:p>
    <w:p w14:paraId="4FBD08CD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22077B96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for (int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= 0;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&lt;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graph.numVertices</w:t>
      </w:r>
      <w:proofErr w:type="spellEnd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; ++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) {</w:t>
      </w:r>
    </w:p>
    <w:p w14:paraId="141CFE8A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    if </w:t>
      </w:r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(!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nMST</w:t>
      </w:r>
      <w:proofErr w:type="spellEnd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[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]) {</w:t>
      </w:r>
    </w:p>
    <w:p w14:paraId="375DADD4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       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primAlgorithm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);</w:t>
      </w:r>
    </w:p>
    <w:p w14:paraId="1FE2729D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    }</w:t>
      </w:r>
    </w:p>
    <w:p w14:paraId="4D53A748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}</w:t>
      </w:r>
    </w:p>
    <w:p w14:paraId="1D45627B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09DFBCB0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for (int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= 1;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&lt;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graph.numVertices</w:t>
      </w:r>
      <w:proofErr w:type="spellEnd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; ++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) {</w:t>
      </w:r>
    </w:p>
    <w:p w14:paraId="675661A9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    Edge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edg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;</w:t>
      </w:r>
    </w:p>
    <w:p w14:paraId="77ED734C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   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edge.src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= parent[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];</w:t>
      </w:r>
    </w:p>
    <w:p w14:paraId="6B6D21D1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   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edge.dest</w:t>
      </w:r>
      <w:proofErr w:type="spellEnd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=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;</w:t>
      </w:r>
    </w:p>
    <w:p w14:paraId="54B74ED4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   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edge.weight</w:t>
      </w:r>
      <w:proofErr w:type="spellEnd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=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graph.adjacencyMatri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[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][parent[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]];</w:t>
      </w:r>
    </w:p>
    <w:p w14:paraId="1757F741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   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minimumSpanningTree.push_back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edge);</w:t>
      </w:r>
    </w:p>
    <w:p w14:paraId="24B54318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}</w:t>
      </w:r>
    </w:p>
    <w:p w14:paraId="58DBB853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003B225F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return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minimumSpanningTre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;</w:t>
      </w:r>
    </w:p>
    <w:p w14:paraId="77A23E4C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}</w:t>
      </w:r>
    </w:p>
    <w:p w14:paraId="263CD4C3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06BAF4F7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void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MinimumSpanningTre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::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initialize() {</w:t>
      </w:r>
    </w:p>
    <w:p w14:paraId="4D545D14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key.resize</w:t>
      </w:r>
      <w:proofErr w:type="spellEnd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(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graph.numVertices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, INT_MAX);</w:t>
      </w:r>
    </w:p>
    <w:p w14:paraId="3883AEB2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parent.resize</w:t>
      </w:r>
      <w:proofErr w:type="spellEnd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(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graph.numVertices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, -1);</w:t>
      </w:r>
    </w:p>
    <w:p w14:paraId="2ED1A1C1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lastRenderedPageBreak/>
        <w:t xml:space="preserve">   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nMST.resiz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graph.numVertices</w:t>
      </w:r>
      <w:proofErr w:type="spellEnd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, false);</w:t>
      </w:r>
    </w:p>
    <w:p w14:paraId="3B3740B4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}</w:t>
      </w:r>
    </w:p>
    <w:p w14:paraId="51BA2031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6C71D9BB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void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MinimumSpanningTre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::</w:t>
      </w:r>
      <w:proofErr w:type="spellStart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primAlgorithm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(int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startVert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) {</w:t>
      </w:r>
    </w:p>
    <w:p w14:paraId="66BAC448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priorityQueue.insert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startVert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, 0);</w:t>
      </w:r>
    </w:p>
    <w:p w14:paraId="2608E6FC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key[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startVert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] = 0;</w:t>
      </w:r>
    </w:p>
    <w:p w14:paraId="3E920972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0381213A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while </w:t>
      </w:r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(!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priorityQueue.isEmpty</w:t>
      </w:r>
      <w:proofErr w:type="spellEnd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()) {</w:t>
      </w:r>
    </w:p>
    <w:p w14:paraId="0BE45423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    int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currentVert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=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priorityQueue.extractMin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);</w:t>
      </w:r>
    </w:p>
    <w:p w14:paraId="517C80AE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   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nMST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[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currentVert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] = true;</w:t>
      </w:r>
    </w:p>
    <w:p w14:paraId="3061755E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25E06F0B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    for (int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= 0;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&lt;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graph.numVertices</w:t>
      </w:r>
      <w:proofErr w:type="spellEnd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; ++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) {</w:t>
      </w:r>
    </w:p>
    <w:p w14:paraId="2E10AEF2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        int weight =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graph.adjacencyMatrix</w:t>
      </w:r>
      <w:proofErr w:type="spellEnd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[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currentVert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][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];</w:t>
      </w:r>
    </w:p>
    <w:p w14:paraId="51144B5C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129BF346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        if (</w:t>
      </w:r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weight !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= 0 &amp;&amp; !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nMST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[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] &amp;&amp; weight &lt; key[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]) {</w:t>
      </w:r>
    </w:p>
    <w:p w14:paraId="03D078A9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           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priorityQueue.insert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, weight);</w:t>
      </w:r>
    </w:p>
    <w:p w14:paraId="6FB18FA8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            key[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] = weight;</w:t>
      </w:r>
    </w:p>
    <w:p w14:paraId="09E11CF1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            parent[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] =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currentVert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;</w:t>
      </w:r>
    </w:p>
    <w:p w14:paraId="1C1FF53D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        }</w:t>
      </w:r>
    </w:p>
    <w:p w14:paraId="110FD4AB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    }</w:t>
      </w:r>
    </w:p>
    <w:p w14:paraId="275E5DBE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}</w:t>
      </w:r>
    </w:p>
    <w:p w14:paraId="6A3F0FA6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}</w:t>
      </w:r>
    </w:p>
    <w:p w14:paraId="0E1F3E52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60F27FD7" w14:textId="2F692D48" w:rsidR="003B5C44" w:rsidRDefault="00723C54" w:rsidP="00723C54">
      <w:pPr>
        <w:jc w:val="center"/>
        <w:rPr>
          <w:rFonts w:ascii="Consolas" w:hAnsi="Consolas" w:cs="Times New Roman"/>
          <w:szCs w:val="24"/>
          <w:lang w:val="en-US"/>
        </w:rPr>
      </w:pPr>
      <w:r w:rsidRPr="00723C54">
        <w:rPr>
          <w:rFonts w:ascii="Consolas" w:hAnsi="Consolas" w:cs="Times New Roman"/>
          <w:szCs w:val="24"/>
        </w:rPr>
        <w:t>Исходный</w:t>
      </w:r>
      <w:r w:rsidRPr="00902531">
        <w:rPr>
          <w:rFonts w:ascii="Consolas" w:hAnsi="Consolas" w:cs="Times New Roman"/>
          <w:szCs w:val="24"/>
          <w:lang w:val="en-US"/>
        </w:rPr>
        <w:t xml:space="preserve"> </w:t>
      </w:r>
      <w:r w:rsidRPr="00723C54">
        <w:rPr>
          <w:rFonts w:ascii="Consolas" w:hAnsi="Consolas" w:cs="Times New Roman"/>
          <w:szCs w:val="24"/>
        </w:rPr>
        <w:t>код</w:t>
      </w:r>
      <w:r w:rsidRPr="00902531">
        <w:rPr>
          <w:rFonts w:ascii="Consolas" w:hAnsi="Consolas" w:cs="Times New Roman"/>
          <w:szCs w:val="24"/>
          <w:lang w:val="en-US"/>
        </w:rPr>
        <w:t xml:space="preserve"> </w:t>
      </w:r>
      <w:proofErr w:type="spellStart"/>
      <w:r w:rsidRPr="00723C54">
        <w:rPr>
          <w:rFonts w:ascii="Consolas" w:hAnsi="Consolas" w:cs="Times New Roman"/>
          <w:szCs w:val="24"/>
          <w:lang w:val="en-US"/>
        </w:rPr>
        <w:t>PriorityQueue</w:t>
      </w:r>
      <w:proofErr w:type="spellEnd"/>
      <w:r w:rsidRPr="00902531">
        <w:rPr>
          <w:rFonts w:ascii="Consolas" w:hAnsi="Consolas" w:cs="Times New Roman"/>
          <w:szCs w:val="24"/>
          <w:lang w:val="en-US"/>
        </w:rPr>
        <w:t>.</w:t>
      </w:r>
      <w:r>
        <w:rPr>
          <w:rFonts w:ascii="Consolas" w:hAnsi="Consolas" w:cs="Times New Roman"/>
          <w:szCs w:val="24"/>
          <w:lang w:val="en-US"/>
        </w:rPr>
        <w:t>h</w:t>
      </w:r>
      <w:r>
        <w:rPr>
          <w:rFonts w:ascii="Consolas" w:hAnsi="Consolas" w:cs="Times New Roman"/>
          <w:szCs w:val="24"/>
          <w:lang w:val="en-US"/>
        </w:rPr>
        <w:br/>
      </w:r>
    </w:p>
    <w:p w14:paraId="28D90D0D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#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fndef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PRIORITYQUEUE_H</w:t>
      </w:r>
    </w:p>
    <w:p w14:paraId="29D669C4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#define PRIORITYQUEUE_H</w:t>
      </w:r>
    </w:p>
    <w:p w14:paraId="21A446F7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</w:p>
    <w:p w14:paraId="36434580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#include &lt;vector&gt;</w:t>
      </w:r>
    </w:p>
    <w:p w14:paraId="4DCE1C30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</w:p>
    <w:p w14:paraId="771C2B5C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struct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HeapNod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{</w:t>
      </w:r>
    </w:p>
    <w:p w14:paraId="0EB86508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lastRenderedPageBreak/>
        <w:t xml:space="preserve">    int vertex;</w:t>
      </w:r>
    </w:p>
    <w:p w14:paraId="53089A14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   int key;</w:t>
      </w:r>
    </w:p>
    <w:p w14:paraId="0C0BD79F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};</w:t>
      </w:r>
    </w:p>
    <w:p w14:paraId="3D5BA6E2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</w:p>
    <w:p w14:paraId="001E07D1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class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PriorityQueu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{</w:t>
      </w:r>
    </w:p>
    <w:p w14:paraId="1B1E9CFE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public:</w:t>
      </w:r>
    </w:p>
    <w:p w14:paraId="00797B5E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PriorityQueu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int capacity);</w:t>
      </w:r>
    </w:p>
    <w:p w14:paraId="4F7E84C3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   bool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isEmpty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);</w:t>
      </w:r>
    </w:p>
    <w:p w14:paraId="43B80ED9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   void </w:t>
      </w:r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insert(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int vertex, int key);</w:t>
      </w:r>
    </w:p>
    <w:p w14:paraId="071E7041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   int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extractMin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);</w:t>
      </w:r>
    </w:p>
    <w:p w14:paraId="35C523CA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</w:p>
    <w:p w14:paraId="66FABC5F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private:</w:t>
      </w:r>
    </w:p>
    <w:p w14:paraId="3C1966FF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   </w:t>
      </w:r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std::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vector&lt;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HeapNod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&gt; heap;</w:t>
      </w:r>
    </w:p>
    <w:p w14:paraId="3591205A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   </w:t>
      </w:r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std::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vector&lt;int&gt; position;</w:t>
      </w:r>
    </w:p>
    <w:p w14:paraId="1B92DCC3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   int capacity;</w:t>
      </w:r>
    </w:p>
    <w:p w14:paraId="6C2BE3ED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   int size;</w:t>
      </w:r>
    </w:p>
    <w:p w14:paraId="6AD3F90D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</w:p>
    <w:p w14:paraId="61064E99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   void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minHeapify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int index);</w:t>
      </w:r>
    </w:p>
    <w:p w14:paraId="4A022C8E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   void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swapHeapNodes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int index1, int index2);</w:t>
      </w:r>
    </w:p>
    <w:p w14:paraId="50742FC8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   int </w:t>
      </w:r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parent(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int index);</w:t>
      </w:r>
    </w:p>
    <w:p w14:paraId="1459F096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   int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leftChild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int index);</w:t>
      </w:r>
    </w:p>
    <w:p w14:paraId="596F77AB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   int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rightChild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int index);</w:t>
      </w:r>
    </w:p>
    <w:p w14:paraId="244EB869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};</w:t>
      </w:r>
    </w:p>
    <w:p w14:paraId="7B054D16" w14:textId="77777777" w:rsidR="00723C54" w:rsidRP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</w:p>
    <w:p w14:paraId="4A0E9861" w14:textId="4ECFA460" w:rsidR="00723C54" w:rsidRDefault="00723C54" w:rsidP="00723C54">
      <w:pPr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#endif</w:t>
      </w:r>
    </w:p>
    <w:p w14:paraId="575F6B93" w14:textId="514C0B52" w:rsidR="00723C54" w:rsidRDefault="00723C54" w:rsidP="00723C54">
      <w:pPr>
        <w:jc w:val="center"/>
        <w:rPr>
          <w:rFonts w:ascii="Consolas" w:hAnsi="Consolas" w:cs="Times New Roman"/>
          <w:szCs w:val="24"/>
          <w:lang w:val="en-US"/>
        </w:rPr>
      </w:pPr>
      <w:r w:rsidRPr="00723C54">
        <w:rPr>
          <w:rFonts w:ascii="Consolas" w:hAnsi="Consolas" w:cs="Times New Roman"/>
          <w:szCs w:val="24"/>
        </w:rPr>
        <w:t>Исходный</w:t>
      </w:r>
      <w:r w:rsidRPr="00902531">
        <w:rPr>
          <w:rFonts w:ascii="Consolas" w:hAnsi="Consolas" w:cs="Times New Roman"/>
          <w:szCs w:val="24"/>
          <w:lang w:val="en-US"/>
        </w:rPr>
        <w:t xml:space="preserve"> </w:t>
      </w:r>
      <w:r w:rsidRPr="00723C54">
        <w:rPr>
          <w:rFonts w:ascii="Consolas" w:hAnsi="Consolas" w:cs="Times New Roman"/>
          <w:szCs w:val="24"/>
        </w:rPr>
        <w:t>код</w:t>
      </w:r>
      <w:r w:rsidRPr="00902531">
        <w:rPr>
          <w:rFonts w:ascii="Consolas" w:hAnsi="Consolas" w:cs="Times New Roman"/>
          <w:szCs w:val="24"/>
          <w:lang w:val="en-US"/>
        </w:rPr>
        <w:t xml:space="preserve"> </w:t>
      </w:r>
      <w:proofErr w:type="spellStart"/>
      <w:r w:rsidRPr="00723C54">
        <w:rPr>
          <w:rFonts w:ascii="Consolas" w:hAnsi="Consolas" w:cs="Times New Roman"/>
          <w:szCs w:val="24"/>
          <w:lang w:val="en-US"/>
        </w:rPr>
        <w:t>PriorityQueue</w:t>
      </w:r>
      <w:proofErr w:type="spellEnd"/>
      <w:r w:rsidRPr="00902531">
        <w:rPr>
          <w:rFonts w:ascii="Consolas" w:hAnsi="Consolas" w:cs="Times New Roman"/>
          <w:szCs w:val="24"/>
          <w:lang w:val="en-US"/>
        </w:rPr>
        <w:t>.</w:t>
      </w:r>
      <w:proofErr w:type="spellStart"/>
      <w:r>
        <w:rPr>
          <w:rFonts w:ascii="Consolas" w:hAnsi="Consolas" w:cs="Times New Roman"/>
          <w:szCs w:val="24"/>
          <w:lang w:val="en-US"/>
        </w:rPr>
        <w:t>cpp</w:t>
      </w:r>
      <w:proofErr w:type="spellEnd"/>
    </w:p>
    <w:p w14:paraId="5BDE2A46" w14:textId="0EE1CF12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#include "include/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PriorityQueue.h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"</w:t>
      </w:r>
    </w:p>
    <w:p w14:paraId="7508A8C7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PriorityQueu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::</w:t>
      </w:r>
      <w:proofErr w:type="spellStart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PriorityQueu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int capacity) {</w:t>
      </w:r>
    </w:p>
    <w:p w14:paraId="683FC2F7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this-&gt;capacity = capacity;</w:t>
      </w:r>
    </w:p>
    <w:p w14:paraId="7127747D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size = 0;</w:t>
      </w:r>
    </w:p>
    <w:p w14:paraId="11ACDBCB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heap.resize</w:t>
      </w:r>
      <w:proofErr w:type="spellEnd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(capacity);</w:t>
      </w:r>
    </w:p>
    <w:p w14:paraId="2F78C24E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lastRenderedPageBreak/>
        <w:t xml:space="preserve">   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position.resize</w:t>
      </w:r>
      <w:proofErr w:type="spellEnd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(capacity);</w:t>
      </w:r>
    </w:p>
    <w:p w14:paraId="46C2EFB8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}</w:t>
      </w:r>
    </w:p>
    <w:p w14:paraId="3F734753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4484210E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bool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PriorityQueu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::</w:t>
      </w:r>
      <w:proofErr w:type="spellStart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isEmpty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) {</w:t>
      </w:r>
    </w:p>
    <w:p w14:paraId="1BF4F120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return size == 0;</w:t>
      </w:r>
    </w:p>
    <w:p w14:paraId="1ED326B4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}</w:t>
      </w:r>
    </w:p>
    <w:p w14:paraId="25808535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4E831679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void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PriorityQueu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::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insert(int vertex, int key) {</w:t>
      </w:r>
    </w:p>
    <w:p w14:paraId="16020018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if (size == capacity) {</w:t>
      </w:r>
    </w:p>
    <w:p w14:paraId="65CA4DEA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    return;</w:t>
      </w:r>
    </w:p>
    <w:p w14:paraId="1D1C08DD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}</w:t>
      </w:r>
    </w:p>
    <w:p w14:paraId="578CCD9E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4FB8FD3D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HeapNod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newNod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;</w:t>
      </w:r>
    </w:p>
    <w:p w14:paraId="06D7FB02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newNode.vert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= vertex;</w:t>
      </w:r>
    </w:p>
    <w:p w14:paraId="26C53A25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newNode.key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= key;</w:t>
      </w:r>
    </w:p>
    <w:p w14:paraId="77545CAE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heap[size] =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newNod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;</w:t>
      </w:r>
    </w:p>
    <w:p w14:paraId="7A7464BC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position[vertex] = size;</w:t>
      </w:r>
    </w:p>
    <w:p w14:paraId="5E49854B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458B77F8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int current = size;</w:t>
      </w:r>
    </w:p>
    <w:p w14:paraId="12864A40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int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parentInd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= parent(current);</w:t>
      </w:r>
    </w:p>
    <w:p w14:paraId="44DB34F8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while (</w:t>
      </w:r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current !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= 0 &amp;&amp; heap[current].key &lt; heap[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parentInd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].key) {</w:t>
      </w:r>
    </w:p>
    <w:p w14:paraId="288BDF05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   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swapHeapNodes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current,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parentInd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);</w:t>
      </w:r>
    </w:p>
    <w:p w14:paraId="18F77CE3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    current =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parentInd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;</w:t>
      </w:r>
    </w:p>
    <w:p w14:paraId="697EE189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   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parentInd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= parent(current);</w:t>
      </w:r>
    </w:p>
    <w:p w14:paraId="439F3324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}</w:t>
      </w:r>
    </w:p>
    <w:p w14:paraId="4D79B4E8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511E1766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++size;</w:t>
      </w:r>
    </w:p>
    <w:p w14:paraId="0A748C35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}</w:t>
      </w:r>
    </w:p>
    <w:p w14:paraId="3433932A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39A177CB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int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PriorityQueu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::</w:t>
      </w:r>
      <w:proofErr w:type="spellStart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extractMin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) {</w:t>
      </w:r>
    </w:p>
    <w:p w14:paraId="027D6FCE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lastRenderedPageBreak/>
        <w:t>    if (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isEmpty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)) {</w:t>
      </w:r>
    </w:p>
    <w:p w14:paraId="2136E923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    return -1;</w:t>
      </w:r>
    </w:p>
    <w:p w14:paraId="529A9924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}</w:t>
      </w:r>
    </w:p>
    <w:p w14:paraId="0FF1D81E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4BFCA8CD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HeapNod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minNod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= </w:t>
      </w:r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heap[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0];</w:t>
      </w:r>
    </w:p>
    <w:p w14:paraId="36E49943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HeapNod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lastNod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= </w:t>
      </w:r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heap[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size - 1];</w:t>
      </w:r>
    </w:p>
    <w:p w14:paraId="7AD8828B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</w:t>
      </w:r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heap[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0] =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lastNod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;</w:t>
      </w:r>
    </w:p>
    <w:p w14:paraId="5F14FB37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</w:t>
      </w:r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position[</w:t>
      </w:r>
      <w:proofErr w:type="spellStart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minNode.vert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] = -1;</w:t>
      </w:r>
    </w:p>
    <w:p w14:paraId="42F65C66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</w:t>
      </w:r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position[</w:t>
      </w:r>
      <w:proofErr w:type="spellStart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lastNode.vert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] = 0;</w:t>
      </w:r>
    </w:p>
    <w:p w14:paraId="004392B8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3B605245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--size;</w:t>
      </w:r>
    </w:p>
    <w:p w14:paraId="7940E819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minHeapify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0);</w:t>
      </w:r>
    </w:p>
    <w:p w14:paraId="4A14F6CD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214CE9B8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return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minNode.vert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;</w:t>
      </w:r>
    </w:p>
    <w:p w14:paraId="1EAF0A1E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}</w:t>
      </w:r>
    </w:p>
    <w:p w14:paraId="3C23E54F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4820DB52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void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PriorityQueu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::</w:t>
      </w:r>
      <w:proofErr w:type="spellStart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minHeapify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int index) {</w:t>
      </w:r>
    </w:p>
    <w:p w14:paraId="2F8AA78A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int smallest = index;</w:t>
      </w:r>
    </w:p>
    <w:p w14:paraId="754A2F4C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int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leftChildInd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=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leftChild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index);</w:t>
      </w:r>
    </w:p>
    <w:p w14:paraId="3A057277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int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rightChildInd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=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rightChild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index);</w:t>
      </w:r>
    </w:p>
    <w:p w14:paraId="7E0522CF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26154867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if (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leftChildInd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&lt; size &amp;&amp; heap[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leftChildInd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].key &lt; heap[smallest].key) {</w:t>
      </w:r>
    </w:p>
    <w:p w14:paraId="19874BCC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    smallest =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leftChildInd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;</w:t>
      </w:r>
    </w:p>
    <w:p w14:paraId="7673834F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}</w:t>
      </w:r>
    </w:p>
    <w:p w14:paraId="4881625D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26A75C95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if (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rightChildInd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&lt; size &amp;&amp; heap[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rightChildInd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].key &lt; heap[smallest].key) {</w:t>
      </w:r>
    </w:p>
    <w:p w14:paraId="7D978EF3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    smallest =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rightChildIndex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;</w:t>
      </w:r>
    </w:p>
    <w:p w14:paraId="3A5403C7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}</w:t>
      </w:r>
    </w:p>
    <w:p w14:paraId="4421BABD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5D05CF82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if (</w:t>
      </w:r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smallest !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= index) {</w:t>
      </w:r>
    </w:p>
    <w:p w14:paraId="42F688D1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lastRenderedPageBreak/>
        <w:t xml:space="preserve">       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swapHeapNodes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index, smallest);</w:t>
      </w:r>
    </w:p>
    <w:p w14:paraId="06EB848F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   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minHeapify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smallest);</w:t>
      </w:r>
    </w:p>
    <w:p w14:paraId="14491222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}</w:t>
      </w:r>
    </w:p>
    <w:p w14:paraId="52494DF6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}</w:t>
      </w:r>
    </w:p>
    <w:p w14:paraId="6140A544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081105D0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void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PriorityQueu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::</w:t>
      </w:r>
      <w:proofErr w:type="spellStart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swapHeapNodes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int index1, int index2) {</w:t>
      </w:r>
    </w:p>
    <w:p w14:paraId="1018A374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HeapNod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temp = heap[index1];</w:t>
      </w:r>
    </w:p>
    <w:p w14:paraId="1C435709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heap[index1] = heap[index2];</w:t>
      </w:r>
    </w:p>
    <w:p w14:paraId="5E6EA918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heap[index2] = temp;</w:t>
      </w:r>
    </w:p>
    <w:p w14:paraId="5659D9BB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5002B6DF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position[heap[index1</w:t>
      </w:r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].vertex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] = index1;</w:t>
      </w:r>
    </w:p>
    <w:p w14:paraId="132E5DFC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position[heap[index2</w:t>
      </w:r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].vertex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] = index2;</w:t>
      </w:r>
    </w:p>
    <w:p w14:paraId="74D83F45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}</w:t>
      </w:r>
    </w:p>
    <w:p w14:paraId="27003926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4E9D1CAD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int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PriorityQueu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::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parent(int index) {</w:t>
      </w:r>
    </w:p>
    <w:p w14:paraId="7C6209B0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return (index - 1) / 2;</w:t>
      </w:r>
    </w:p>
    <w:p w14:paraId="581A93E8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}</w:t>
      </w:r>
    </w:p>
    <w:p w14:paraId="0EA90593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05478729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int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PriorityQueu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::</w:t>
      </w:r>
      <w:proofErr w:type="spellStart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leftChild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int index) {</w:t>
      </w:r>
    </w:p>
    <w:p w14:paraId="2418F08F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    return 2 * index + 1;</w:t>
      </w:r>
    </w:p>
    <w:p w14:paraId="6BD16E6B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}</w:t>
      </w:r>
    </w:p>
    <w:p w14:paraId="5C860238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1C100838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int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PriorityQueu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::</w:t>
      </w:r>
      <w:proofErr w:type="spellStart"/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rightChild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int index) {</w:t>
      </w:r>
    </w:p>
    <w:p w14:paraId="2E181912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    </w:t>
      </w:r>
      <w:proofErr w:type="spellStart"/>
      <w:r w:rsidRPr="00723C54">
        <w:rPr>
          <w:rFonts w:ascii="Consolas" w:hAnsi="Consolas" w:cs="Times New Roman"/>
          <w:sz w:val="24"/>
          <w:szCs w:val="24"/>
        </w:rPr>
        <w:t>return</w:t>
      </w:r>
      <w:proofErr w:type="spellEnd"/>
      <w:r w:rsidRPr="00723C54">
        <w:rPr>
          <w:rFonts w:ascii="Consolas" w:hAnsi="Consolas" w:cs="Times New Roman"/>
          <w:sz w:val="24"/>
          <w:szCs w:val="24"/>
        </w:rPr>
        <w:t xml:space="preserve"> 2 * </w:t>
      </w:r>
      <w:proofErr w:type="spellStart"/>
      <w:r w:rsidRPr="00723C54">
        <w:rPr>
          <w:rFonts w:ascii="Consolas" w:hAnsi="Consolas" w:cs="Times New Roman"/>
          <w:sz w:val="24"/>
          <w:szCs w:val="24"/>
        </w:rPr>
        <w:t>index</w:t>
      </w:r>
      <w:proofErr w:type="spellEnd"/>
      <w:r w:rsidRPr="00723C54">
        <w:rPr>
          <w:rFonts w:ascii="Consolas" w:hAnsi="Consolas" w:cs="Times New Roman"/>
          <w:sz w:val="24"/>
          <w:szCs w:val="24"/>
        </w:rPr>
        <w:t xml:space="preserve"> + 2;</w:t>
      </w:r>
    </w:p>
    <w:p w14:paraId="6D86A160" w14:textId="77777777" w:rsidR="00723C54" w:rsidRPr="00723C54" w:rsidRDefault="00723C54" w:rsidP="00723C54">
      <w:pPr>
        <w:jc w:val="left"/>
        <w:rPr>
          <w:rFonts w:ascii="Consolas" w:hAnsi="Consolas" w:cs="Times New Roman"/>
          <w:sz w:val="24"/>
          <w:szCs w:val="24"/>
        </w:rPr>
      </w:pPr>
      <w:r w:rsidRPr="00723C54">
        <w:rPr>
          <w:rFonts w:ascii="Consolas" w:hAnsi="Consolas" w:cs="Times New Roman"/>
          <w:sz w:val="24"/>
          <w:szCs w:val="24"/>
        </w:rPr>
        <w:t>}</w:t>
      </w:r>
    </w:p>
    <w:p w14:paraId="60E9D7E9" w14:textId="77777777" w:rsidR="00723C54" w:rsidRPr="00723C54" w:rsidRDefault="00723C54" w:rsidP="00723C54">
      <w:pPr>
        <w:jc w:val="left"/>
        <w:rPr>
          <w:rFonts w:ascii="Consolas" w:hAnsi="Consolas" w:cs="Times New Roman"/>
          <w:szCs w:val="24"/>
        </w:rPr>
      </w:pPr>
    </w:p>
    <w:p w14:paraId="6D5B2061" w14:textId="77777777" w:rsidR="00723C54" w:rsidRPr="00723C54" w:rsidRDefault="00723C54" w:rsidP="00723C54">
      <w:pPr>
        <w:jc w:val="left"/>
        <w:rPr>
          <w:rFonts w:ascii="Consolas" w:hAnsi="Consolas" w:cs="Times New Roman"/>
          <w:szCs w:val="24"/>
        </w:rPr>
      </w:pPr>
    </w:p>
    <w:p w14:paraId="201659A7" w14:textId="77777777" w:rsidR="00723C54" w:rsidRDefault="00723C54">
      <w:pPr>
        <w:jc w:val="left"/>
        <w:rPr>
          <w:rFonts w:eastAsiaTheme="majorEastAsia" w:cstheme="majorBidi"/>
          <w:b/>
          <w:sz w:val="32"/>
          <w:szCs w:val="32"/>
        </w:rPr>
      </w:pPr>
      <w:r>
        <w:br w:type="page"/>
      </w:r>
    </w:p>
    <w:p w14:paraId="6FD410C0" w14:textId="1E3987AA" w:rsidR="003B5C44" w:rsidRPr="00723C54" w:rsidRDefault="003B5C44" w:rsidP="003B5C44">
      <w:pPr>
        <w:pStyle w:val="1"/>
        <w:jc w:val="right"/>
      </w:pPr>
      <w:bookmarkStart w:id="21" w:name="_Toc138980890"/>
      <w:r>
        <w:lastRenderedPageBreak/>
        <w:t>ПРИЛОЖЕНИЕ</w:t>
      </w:r>
      <w:r w:rsidRPr="00723C54">
        <w:t xml:space="preserve"> </w:t>
      </w:r>
      <w:r>
        <w:t>Б</w:t>
      </w:r>
      <w:bookmarkEnd w:id="21"/>
    </w:p>
    <w:p w14:paraId="75DE64F5" w14:textId="68DC3EE3" w:rsidR="001B6ABC" w:rsidRPr="00902531" w:rsidRDefault="00723C54" w:rsidP="00723C54">
      <w:pPr>
        <w:spacing w:after="14" w:line="240" w:lineRule="auto"/>
        <w:ind w:right="68"/>
        <w:jc w:val="center"/>
        <w:rPr>
          <w:rFonts w:ascii="Consolas" w:hAnsi="Consolas" w:cs="Times New Roman"/>
          <w:szCs w:val="24"/>
        </w:rPr>
      </w:pPr>
      <w:r w:rsidRPr="00723C54">
        <w:rPr>
          <w:rFonts w:ascii="Consolas" w:hAnsi="Consolas" w:cs="Times New Roman"/>
          <w:szCs w:val="24"/>
        </w:rPr>
        <w:t xml:space="preserve">Исходный код </w:t>
      </w:r>
      <w:r w:rsidRPr="00723C54">
        <w:rPr>
          <w:rFonts w:ascii="Consolas" w:hAnsi="Consolas" w:cs="Times New Roman"/>
          <w:szCs w:val="24"/>
          <w:lang w:val="en-US"/>
        </w:rPr>
        <w:t>Graph</w:t>
      </w:r>
      <w:r w:rsidRPr="00723C54">
        <w:rPr>
          <w:rFonts w:ascii="Consolas" w:hAnsi="Consolas" w:cs="Times New Roman"/>
          <w:szCs w:val="24"/>
        </w:rPr>
        <w:t>.</w:t>
      </w:r>
      <w:r w:rsidRPr="00723C54">
        <w:rPr>
          <w:rFonts w:ascii="Consolas" w:hAnsi="Consolas" w:cs="Times New Roman"/>
          <w:szCs w:val="24"/>
          <w:lang w:val="en-US"/>
        </w:rPr>
        <w:t>h</w:t>
      </w:r>
    </w:p>
    <w:p w14:paraId="16BDFA1F" w14:textId="77777777" w:rsidR="00723C54" w:rsidRPr="00723C54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#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ifndef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GRAPH_H</w:t>
      </w:r>
    </w:p>
    <w:p w14:paraId="11313E39" w14:textId="77777777" w:rsidR="00723C54" w:rsidRPr="00723C54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#define GRAPH_H</w:t>
      </w:r>
    </w:p>
    <w:p w14:paraId="292CC4B6" w14:textId="77777777" w:rsidR="00723C54" w:rsidRPr="00723C54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</w:p>
    <w:p w14:paraId="35832FD7" w14:textId="77777777" w:rsidR="00723C54" w:rsidRPr="00723C54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#include &lt;vector&gt;</w:t>
      </w:r>
    </w:p>
    <w:p w14:paraId="04CF2E04" w14:textId="77777777" w:rsidR="00723C54" w:rsidRPr="00723C54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</w:p>
    <w:p w14:paraId="1B24F9F1" w14:textId="77777777" w:rsidR="00723C54" w:rsidRPr="00723C54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class Graph {</w:t>
      </w:r>
    </w:p>
    <w:p w14:paraId="749545A6" w14:textId="77777777" w:rsidR="00723C54" w:rsidRPr="00723C54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public:</w:t>
      </w:r>
    </w:p>
    <w:p w14:paraId="1D9DECDD" w14:textId="77777777" w:rsidR="00723C54" w:rsidRPr="00723C54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   explicit </w:t>
      </w:r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Graph(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int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numVertices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);</w:t>
      </w:r>
    </w:p>
    <w:p w14:paraId="4E94A1FE" w14:textId="77777777" w:rsidR="00723C54" w:rsidRPr="00723C54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</w:p>
    <w:p w14:paraId="37176098" w14:textId="77777777" w:rsidR="00723C54" w:rsidRPr="00723C54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   void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addEdge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int u, int v);</w:t>
      </w:r>
    </w:p>
    <w:p w14:paraId="16E18076" w14:textId="77777777" w:rsidR="00723C54" w:rsidRPr="00723C54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   void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printGraph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) const;</w:t>
      </w:r>
    </w:p>
    <w:p w14:paraId="6409EF27" w14:textId="77777777" w:rsidR="00723C54" w:rsidRPr="00723C54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</w:p>
    <w:p w14:paraId="6C28A586" w14:textId="77777777" w:rsidR="00723C54" w:rsidRPr="00723C54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   int </w:t>
      </w:r>
      <w:proofErr w:type="spellStart"/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getNumVertices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>) const;</w:t>
      </w:r>
    </w:p>
    <w:p w14:paraId="6E62F745" w14:textId="77777777" w:rsidR="00723C54" w:rsidRPr="00723C54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   const </w:t>
      </w:r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std::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vector&lt;int&gt;&amp;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getAdjacentVertices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(int vertex) const;</w:t>
      </w:r>
    </w:p>
    <w:p w14:paraId="65B4F9FD" w14:textId="77777777" w:rsidR="00723C54" w:rsidRPr="00723C54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</w:p>
    <w:p w14:paraId="6AE75CB6" w14:textId="77777777" w:rsidR="00723C54" w:rsidRPr="00723C54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private:</w:t>
      </w:r>
    </w:p>
    <w:p w14:paraId="48DCB158" w14:textId="77777777" w:rsidR="00723C54" w:rsidRPr="00723C54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   int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numVertices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;</w:t>
      </w:r>
    </w:p>
    <w:p w14:paraId="558C674A" w14:textId="77777777" w:rsidR="00723C54" w:rsidRPr="00723C54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 xml:space="preserve">    </w:t>
      </w:r>
      <w:proofErr w:type="gramStart"/>
      <w:r w:rsidRPr="00723C54">
        <w:rPr>
          <w:rFonts w:ascii="Consolas" w:hAnsi="Consolas" w:cs="Times New Roman"/>
          <w:sz w:val="24"/>
          <w:szCs w:val="24"/>
          <w:lang w:val="en-US"/>
        </w:rPr>
        <w:t>std::</w:t>
      </w:r>
      <w:proofErr w:type="gramEnd"/>
      <w:r w:rsidRPr="00723C54">
        <w:rPr>
          <w:rFonts w:ascii="Consolas" w:hAnsi="Consolas" w:cs="Times New Roman"/>
          <w:sz w:val="24"/>
          <w:szCs w:val="24"/>
          <w:lang w:val="en-US"/>
        </w:rPr>
        <w:t xml:space="preserve">vector&lt;std::vector&lt;int&gt;&gt; </w:t>
      </w:r>
      <w:proofErr w:type="spellStart"/>
      <w:r w:rsidRPr="00723C54">
        <w:rPr>
          <w:rFonts w:ascii="Consolas" w:hAnsi="Consolas" w:cs="Times New Roman"/>
          <w:sz w:val="24"/>
          <w:szCs w:val="24"/>
          <w:lang w:val="en-US"/>
        </w:rPr>
        <w:t>adjacencyList</w:t>
      </w:r>
      <w:proofErr w:type="spellEnd"/>
      <w:r w:rsidRPr="00723C54">
        <w:rPr>
          <w:rFonts w:ascii="Consolas" w:hAnsi="Consolas" w:cs="Times New Roman"/>
          <w:sz w:val="24"/>
          <w:szCs w:val="24"/>
          <w:lang w:val="en-US"/>
        </w:rPr>
        <w:t>;</w:t>
      </w:r>
    </w:p>
    <w:p w14:paraId="0663786C" w14:textId="77777777" w:rsidR="00723C54" w:rsidRPr="00723C54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};</w:t>
      </w:r>
    </w:p>
    <w:p w14:paraId="310F8859" w14:textId="77777777" w:rsidR="00723C54" w:rsidRPr="00723C54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</w:p>
    <w:p w14:paraId="64657682" w14:textId="4A6D8BDF" w:rsidR="00723C54" w:rsidRPr="00723C54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723C54">
        <w:rPr>
          <w:rFonts w:ascii="Consolas" w:hAnsi="Consolas" w:cs="Times New Roman"/>
          <w:sz w:val="24"/>
          <w:szCs w:val="24"/>
          <w:lang w:val="en-US"/>
        </w:rPr>
        <w:t>#endif</w:t>
      </w:r>
    </w:p>
    <w:p w14:paraId="679BD60E" w14:textId="606FD470" w:rsidR="00723C54" w:rsidRDefault="00723C54" w:rsidP="00723C54">
      <w:pPr>
        <w:spacing w:after="14" w:line="240" w:lineRule="auto"/>
        <w:ind w:right="68"/>
        <w:rPr>
          <w:rFonts w:ascii="Consolas" w:hAnsi="Consolas" w:cs="Times New Roman"/>
          <w:szCs w:val="24"/>
          <w:lang w:val="en-US"/>
        </w:rPr>
      </w:pPr>
    </w:p>
    <w:p w14:paraId="08BFD25B" w14:textId="59015E92" w:rsidR="00723C54" w:rsidRDefault="00723C54" w:rsidP="00723C54">
      <w:pPr>
        <w:spacing w:after="14" w:line="240" w:lineRule="auto"/>
        <w:ind w:right="68"/>
        <w:jc w:val="center"/>
        <w:rPr>
          <w:rFonts w:ascii="Consolas" w:hAnsi="Consolas" w:cs="Times New Roman"/>
          <w:szCs w:val="24"/>
          <w:lang w:val="en-US"/>
        </w:rPr>
      </w:pPr>
      <w:r w:rsidRPr="00723C54">
        <w:rPr>
          <w:rFonts w:ascii="Consolas" w:hAnsi="Consolas" w:cs="Times New Roman"/>
          <w:szCs w:val="24"/>
        </w:rPr>
        <w:t>Исходный</w:t>
      </w:r>
      <w:r w:rsidRPr="00723C54">
        <w:rPr>
          <w:rFonts w:ascii="Consolas" w:hAnsi="Consolas" w:cs="Times New Roman"/>
          <w:szCs w:val="24"/>
          <w:lang w:val="en-US"/>
        </w:rPr>
        <w:t xml:space="preserve"> </w:t>
      </w:r>
      <w:r w:rsidRPr="00723C54">
        <w:rPr>
          <w:rFonts w:ascii="Consolas" w:hAnsi="Consolas" w:cs="Times New Roman"/>
          <w:szCs w:val="24"/>
        </w:rPr>
        <w:t>код</w:t>
      </w:r>
      <w:r w:rsidRPr="00723C54">
        <w:rPr>
          <w:rFonts w:ascii="Consolas" w:hAnsi="Consolas" w:cs="Times New Roman"/>
          <w:szCs w:val="24"/>
          <w:lang w:val="en-US"/>
        </w:rPr>
        <w:t xml:space="preserve"> Graph.</w:t>
      </w:r>
      <w:r>
        <w:rPr>
          <w:rFonts w:ascii="Consolas" w:hAnsi="Consolas" w:cs="Times New Roman"/>
          <w:szCs w:val="24"/>
          <w:lang w:val="en-US"/>
        </w:rPr>
        <w:t>cpp</w:t>
      </w:r>
    </w:p>
    <w:p w14:paraId="064D82C2" w14:textId="77777777" w:rsidR="00723C54" w:rsidRPr="001005D6" w:rsidRDefault="00723C54" w:rsidP="00723C54">
      <w:pPr>
        <w:spacing w:after="14" w:line="240" w:lineRule="auto"/>
        <w:ind w:right="68"/>
        <w:jc w:val="center"/>
        <w:rPr>
          <w:rFonts w:ascii="Consolas" w:hAnsi="Consolas" w:cs="Times New Roman"/>
          <w:sz w:val="24"/>
          <w:szCs w:val="24"/>
          <w:lang w:val="en-US"/>
        </w:rPr>
      </w:pPr>
    </w:p>
    <w:p w14:paraId="1D27C675" w14:textId="11749E5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sz w:val="24"/>
          <w:lang w:val="en-US"/>
        </w:rPr>
        <w:t xml:space="preserve"> </w:t>
      </w:r>
      <w:r w:rsidRPr="001005D6">
        <w:rPr>
          <w:rFonts w:ascii="Consolas" w:hAnsi="Consolas" w:cs="Times New Roman"/>
          <w:sz w:val="24"/>
          <w:szCs w:val="24"/>
          <w:lang w:val="en-US"/>
        </w:rPr>
        <w:t>#include "include/</w:t>
      </w:r>
      <w:proofErr w:type="spellStart"/>
      <w:r w:rsidRPr="001005D6">
        <w:rPr>
          <w:rFonts w:ascii="Consolas" w:hAnsi="Consolas" w:cs="Times New Roman"/>
          <w:sz w:val="24"/>
          <w:szCs w:val="24"/>
          <w:lang w:val="en-US"/>
        </w:rPr>
        <w:t>Graph.h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"</w:t>
      </w:r>
    </w:p>
    <w:p w14:paraId="19F53C44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>#include &lt;iostream&gt;</w:t>
      </w:r>
    </w:p>
    <w:p w14:paraId="7015B44C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</w:p>
    <w:p w14:paraId="0BB2BF46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proofErr w:type="gramStart"/>
      <w:r w:rsidRPr="001005D6">
        <w:rPr>
          <w:rFonts w:ascii="Consolas" w:hAnsi="Consolas" w:cs="Times New Roman"/>
          <w:sz w:val="24"/>
          <w:szCs w:val="24"/>
          <w:lang w:val="en-US"/>
        </w:rPr>
        <w:t>Graph::</w:t>
      </w:r>
      <w:proofErr w:type="gramEnd"/>
      <w:r w:rsidRPr="001005D6">
        <w:rPr>
          <w:rFonts w:ascii="Consolas" w:hAnsi="Consolas" w:cs="Times New Roman"/>
          <w:sz w:val="24"/>
          <w:szCs w:val="24"/>
          <w:lang w:val="en-US"/>
        </w:rPr>
        <w:t xml:space="preserve">Graph(int </w:t>
      </w:r>
      <w:proofErr w:type="spellStart"/>
      <w:r w:rsidRPr="001005D6">
        <w:rPr>
          <w:rFonts w:ascii="Consolas" w:hAnsi="Consolas" w:cs="Times New Roman"/>
          <w:sz w:val="24"/>
          <w:szCs w:val="24"/>
          <w:lang w:val="en-US"/>
        </w:rPr>
        <w:t>numVertices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 xml:space="preserve">) : </w:t>
      </w:r>
      <w:proofErr w:type="spellStart"/>
      <w:r w:rsidRPr="001005D6">
        <w:rPr>
          <w:rFonts w:ascii="Consolas" w:hAnsi="Consolas" w:cs="Times New Roman"/>
          <w:sz w:val="24"/>
          <w:szCs w:val="24"/>
          <w:lang w:val="en-US"/>
        </w:rPr>
        <w:t>numVertices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(</w:t>
      </w:r>
      <w:proofErr w:type="spellStart"/>
      <w:r w:rsidRPr="001005D6">
        <w:rPr>
          <w:rFonts w:ascii="Consolas" w:hAnsi="Consolas" w:cs="Times New Roman"/>
          <w:sz w:val="24"/>
          <w:szCs w:val="24"/>
          <w:lang w:val="en-US"/>
        </w:rPr>
        <w:t>numVertices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) {</w:t>
      </w:r>
    </w:p>
    <w:p w14:paraId="6360970D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 xml:space="preserve">    </w:t>
      </w:r>
      <w:proofErr w:type="spellStart"/>
      <w:r w:rsidRPr="001005D6">
        <w:rPr>
          <w:rFonts w:ascii="Consolas" w:hAnsi="Consolas" w:cs="Times New Roman"/>
          <w:sz w:val="24"/>
          <w:szCs w:val="24"/>
          <w:lang w:val="en-US"/>
        </w:rPr>
        <w:t>adjacencyList.resize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(</w:t>
      </w:r>
      <w:proofErr w:type="spellStart"/>
      <w:r w:rsidRPr="001005D6">
        <w:rPr>
          <w:rFonts w:ascii="Consolas" w:hAnsi="Consolas" w:cs="Times New Roman"/>
          <w:sz w:val="24"/>
          <w:szCs w:val="24"/>
          <w:lang w:val="en-US"/>
        </w:rPr>
        <w:t>numVertices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);</w:t>
      </w:r>
    </w:p>
    <w:p w14:paraId="0B8FB786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>}</w:t>
      </w:r>
    </w:p>
    <w:p w14:paraId="23805571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</w:p>
    <w:p w14:paraId="0D5A87A7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 xml:space="preserve">void </w:t>
      </w:r>
      <w:proofErr w:type="gramStart"/>
      <w:r w:rsidRPr="001005D6">
        <w:rPr>
          <w:rFonts w:ascii="Consolas" w:hAnsi="Consolas" w:cs="Times New Roman"/>
          <w:sz w:val="24"/>
          <w:szCs w:val="24"/>
          <w:lang w:val="en-US"/>
        </w:rPr>
        <w:t>Graph::</w:t>
      </w:r>
      <w:proofErr w:type="spellStart"/>
      <w:proofErr w:type="gramEnd"/>
      <w:r w:rsidRPr="001005D6">
        <w:rPr>
          <w:rFonts w:ascii="Consolas" w:hAnsi="Consolas" w:cs="Times New Roman"/>
          <w:sz w:val="24"/>
          <w:szCs w:val="24"/>
          <w:lang w:val="en-US"/>
        </w:rPr>
        <w:t>addEdge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(int u, int v) {</w:t>
      </w:r>
    </w:p>
    <w:p w14:paraId="6512BC9A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 xml:space="preserve">    </w:t>
      </w:r>
      <w:proofErr w:type="spellStart"/>
      <w:r w:rsidRPr="001005D6">
        <w:rPr>
          <w:rFonts w:ascii="Consolas" w:hAnsi="Consolas" w:cs="Times New Roman"/>
          <w:sz w:val="24"/>
          <w:szCs w:val="24"/>
          <w:lang w:val="en-US"/>
        </w:rPr>
        <w:t>adjacencyList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[u</w:t>
      </w:r>
      <w:proofErr w:type="gramStart"/>
      <w:r w:rsidRPr="001005D6">
        <w:rPr>
          <w:rFonts w:ascii="Consolas" w:hAnsi="Consolas" w:cs="Times New Roman"/>
          <w:sz w:val="24"/>
          <w:szCs w:val="24"/>
          <w:lang w:val="en-US"/>
        </w:rPr>
        <w:t>].</w:t>
      </w:r>
      <w:proofErr w:type="spellStart"/>
      <w:r w:rsidRPr="001005D6">
        <w:rPr>
          <w:rFonts w:ascii="Consolas" w:hAnsi="Consolas" w:cs="Times New Roman"/>
          <w:sz w:val="24"/>
          <w:szCs w:val="24"/>
          <w:lang w:val="en-US"/>
        </w:rPr>
        <w:t>push</w:t>
      </w:r>
      <w:proofErr w:type="gramEnd"/>
      <w:r w:rsidRPr="001005D6">
        <w:rPr>
          <w:rFonts w:ascii="Consolas" w:hAnsi="Consolas" w:cs="Times New Roman"/>
          <w:sz w:val="24"/>
          <w:szCs w:val="24"/>
          <w:lang w:val="en-US"/>
        </w:rPr>
        <w:t>_back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(v);</w:t>
      </w:r>
    </w:p>
    <w:p w14:paraId="1ADA3CDC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 xml:space="preserve">    </w:t>
      </w:r>
      <w:proofErr w:type="spellStart"/>
      <w:r w:rsidRPr="001005D6">
        <w:rPr>
          <w:rFonts w:ascii="Consolas" w:hAnsi="Consolas" w:cs="Times New Roman"/>
          <w:sz w:val="24"/>
          <w:szCs w:val="24"/>
          <w:lang w:val="en-US"/>
        </w:rPr>
        <w:t>adjacencyList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[v</w:t>
      </w:r>
      <w:proofErr w:type="gramStart"/>
      <w:r w:rsidRPr="001005D6">
        <w:rPr>
          <w:rFonts w:ascii="Consolas" w:hAnsi="Consolas" w:cs="Times New Roman"/>
          <w:sz w:val="24"/>
          <w:szCs w:val="24"/>
          <w:lang w:val="en-US"/>
        </w:rPr>
        <w:t>].</w:t>
      </w:r>
      <w:proofErr w:type="spellStart"/>
      <w:r w:rsidRPr="001005D6">
        <w:rPr>
          <w:rFonts w:ascii="Consolas" w:hAnsi="Consolas" w:cs="Times New Roman"/>
          <w:sz w:val="24"/>
          <w:szCs w:val="24"/>
          <w:lang w:val="en-US"/>
        </w:rPr>
        <w:t>push</w:t>
      </w:r>
      <w:proofErr w:type="gramEnd"/>
      <w:r w:rsidRPr="001005D6">
        <w:rPr>
          <w:rFonts w:ascii="Consolas" w:hAnsi="Consolas" w:cs="Times New Roman"/>
          <w:sz w:val="24"/>
          <w:szCs w:val="24"/>
          <w:lang w:val="en-US"/>
        </w:rPr>
        <w:t>_back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(u);</w:t>
      </w:r>
    </w:p>
    <w:p w14:paraId="415D8064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>}</w:t>
      </w:r>
    </w:p>
    <w:p w14:paraId="3B134635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</w:p>
    <w:p w14:paraId="6D793CD6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 xml:space="preserve">void </w:t>
      </w:r>
      <w:proofErr w:type="gramStart"/>
      <w:r w:rsidRPr="001005D6">
        <w:rPr>
          <w:rFonts w:ascii="Consolas" w:hAnsi="Consolas" w:cs="Times New Roman"/>
          <w:sz w:val="24"/>
          <w:szCs w:val="24"/>
          <w:lang w:val="en-US"/>
        </w:rPr>
        <w:t>Graph::</w:t>
      </w:r>
      <w:proofErr w:type="spellStart"/>
      <w:proofErr w:type="gramEnd"/>
      <w:r w:rsidRPr="001005D6">
        <w:rPr>
          <w:rFonts w:ascii="Consolas" w:hAnsi="Consolas" w:cs="Times New Roman"/>
          <w:sz w:val="24"/>
          <w:szCs w:val="24"/>
          <w:lang w:val="en-US"/>
        </w:rPr>
        <w:t>printGraph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() const {</w:t>
      </w:r>
    </w:p>
    <w:p w14:paraId="5F1FD8EC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 xml:space="preserve">    for (int </w:t>
      </w:r>
      <w:proofErr w:type="spellStart"/>
      <w:r w:rsidRPr="001005D6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 xml:space="preserve"> = 0; </w:t>
      </w:r>
      <w:proofErr w:type="spellStart"/>
      <w:r w:rsidRPr="001005D6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 xml:space="preserve"> &lt; </w:t>
      </w:r>
      <w:proofErr w:type="spellStart"/>
      <w:r w:rsidRPr="001005D6">
        <w:rPr>
          <w:rFonts w:ascii="Consolas" w:hAnsi="Consolas" w:cs="Times New Roman"/>
          <w:sz w:val="24"/>
          <w:szCs w:val="24"/>
          <w:lang w:val="en-US"/>
        </w:rPr>
        <w:t>numVertices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 xml:space="preserve">; </w:t>
      </w:r>
      <w:proofErr w:type="spellStart"/>
      <w:r w:rsidRPr="001005D6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++) {</w:t>
      </w:r>
    </w:p>
    <w:p w14:paraId="63D1C740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 xml:space="preserve">        </w:t>
      </w:r>
      <w:proofErr w:type="gramStart"/>
      <w:r w:rsidRPr="001005D6">
        <w:rPr>
          <w:rFonts w:ascii="Consolas" w:hAnsi="Consolas" w:cs="Times New Roman"/>
          <w:sz w:val="24"/>
          <w:szCs w:val="24"/>
          <w:lang w:val="en-US"/>
        </w:rPr>
        <w:t>std::</w:t>
      </w:r>
      <w:proofErr w:type="spellStart"/>
      <w:proofErr w:type="gramEnd"/>
      <w:r w:rsidRPr="001005D6">
        <w:rPr>
          <w:rFonts w:ascii="Consolas" w:hAnsi="Consolas" w:cs="Times New Roman"/>
          <w:sz w:val="24"/>
          <w:szCs w:val="24"/>
          <w:lang w:val="en-US"/>
        </w:rPr>
        <w:t>cout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 xml:space="preserve"> &lt;&lt; "</w:t>
      </w:r>
      <w:r w:rsidRPr="001005D6">
        <w:rPr>
          <w:rFonts w:ascii="Consolas" w:hAnsi="Consolas" w:cs="Times New Roman"/>
          <w:sz w:val="24"/>
          <w:szCs w:val="24"/>
        </w:rPr>
        <w:t>Вершина</w:t>
      </w:r>
      <w:r w:rsidRPr="001005D6">
        <w:rPr>
          <w:rFonts w:ascii="Consolas" w:hAnsi="Consolas" w:cs="Times New Roman"/>
          <w:sz w:val="24"/>
          <w:szCs w:val="24"/>
          <w:lang w:val="en-US"/>
        </w:rPr>
        <w:t xml:space="preserve"> " &lt;&lt; </w:t>
      </w:r>
      <w:proofErr w:type="spellStart"/>
      <w:r w:rsidRPr="001005D6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 xml:space="preserve"> &lt;&lt; ":\n";</w:t>
      </w:r>
    </w:p>
    <w:p w14:paraId="01D5C336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 xml:space="preserve">        for (const auto&amp; </w:t>
      </w:r>
      <w:proofErr w:type="gramStart"/>
      <w:r w:rsidRPr="001005D6">
        <w:rPr>
          <w:rFonts w:ascii="Consolas" w:hAnsi="Consolas" w:cs="Times New Roman"/>
          <w:sz w:val="24"/>
          <w:szCs w:val="24"/>
          <w:lang w:val="en-US"/>
        </w:rPr>
        <w:t>vertex :</w:t>
      </w:r>
      <w:proofErr w:type="gramEnd"/>
      <w:r w:rsidRPr="001005D6">
        <w:rPr>
          <w:rFonts w:ascii="Consolas" w:hAnsi="Consolas" w:cs="Times New Roman"/>
          <w:sz w:val="24"/>
          <w:szCs w:val="24"/>
          <w:lang w:val="en-US"/>
        </w:rPr>
        <w:t xml:space="preserve"> </w:t>
      </w:r>
      <w:proofErr w:type="spellStart"/>
      <w:r w:rsidRPr="001005D6">
        <w:rPr>
          <w:rFonts w:ascii="Consolas" w:hAnsi="Consolas" w:cs="Times New Roman"/>
          <w:sz w:val="24"/>
          <w:szCs w:val="24"/>
          <w:lang w:val="en-US"/>
        </w:rPr>
        <w:t>adjacencyList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[</w:t>
      </w:r>
      <w:proofErr w:type="spellStart"/>
      <w:r w:rsidRPr="001005D6">
        <w:rPr>
          <w:rFonts w:ascii="Consolas" w:hAnsi="Consolas" w:cs="Times New Roman"/>
          <w:sz w:val="24"/>
          <w:szCs w:val="24"/>
          <w:lang w:val="en-US"/>
        </w:rPr>
        <w:t>i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]) {</w:t>
      </w:r>
    </w:p>
    <w:p w14:paraId="00AEA3BF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 xml:space="preserve">            </w:t>
      </w:r>
      <w:proofErr w:type="gramStart"/>
      <w:r w:rsidRPr="001005D6">
        <w:rPr>
          <w:rFonts w:ascii="Consolas" w:hAnsi="Consolas" w:cs="Times New Roman"/>
          <w:sz w:val="24"/>
          <w:szCs w:val="24"/>
          <w:lang w:val="en-US"/>
        </w:rPr>
        <w:t>std::</w:t>
      </w:r>
      <w:proofErr w:type="spellStart"/>
      <w:proofErr w:type="gramEnd"/>
      <w:r w:rsidRPr="001005D6">
        <w:rPr>
          <w:rFonts w:ascii="Consolas" w:hAnsi="Consolas" w:cs="Times New Roman"/>
          <w:sz w:val="24"/>
          <w:szCs w:val="24"/>
          <w:lang w:val="en-US"/>
        </w:rPr>
        <w:t>cout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 xml:space="preserve"> &lt;&lt; "  │ </w:t>
      </w:r>
      <w:r w:rsidRPr="001005D6">
        <w:rPr>
          <w:rFonts w:ascii="Consolas" w:hAnsi="Consolas" w:cs="Times New Roman"/>
          <w:sz w:val="24"/>
          <w:szCs w:val="24"/>
        </w:rPr>
        <w:t>Вершина</w:t>
      </w:r>
      <w:r w:rsidRPr="001005D6">
        <w:rPr>
          <w:rFonts w:ascii="Consolas" w:hAnsi="Consolas" w:cs="Times New Roman"/>
          <w:sz w:val="24"/>
          <w:szCs w:val="24"/>
          <w:lang w:val="en-US"/>
        </w:rPr>
        <w:t xml:space="preserve"> " &lt;&lt; vertex &lt;&lt; "\n";</w:t>
      </w:r>
    </w:p>
    <w:p w14:paraId="46CC818C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 xml:space="preserve">        }</w:t>
      </w:r>
    </w:p>
    <w:p w14:paraId="2E92BA50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 xml:space="preserve">        </w:t>
      </w:r>
      <w:proofErr w:type="gramStart"/>
      <w:r w:rsidRPr="001005D6">
        <w:rPr>
          <w:rFonts w:ascii="Consolas" w:hAnsi="Consolas" w:cs="Times New Roman"/>
          <w:sz w:val="24"/>
          <w:szCs w:val="24"/>
          <w:lang w:val="en-US"/>
        </w:rPr>
        <w:t>std::</w:t>
      </w:r>
      <w:proofErr w:type="spellStart"/>
      <w:proofErr w:type="gramEnd"/>
      <w:r w:rsidRPr="001005D6">
        <w:rPr>
          <w:rFonts w:ascii="Consolas" w:hAnsi="Consolas" w:cs="Times New Roman"/>
          <w:sz w:val="24"/>
          <w:szCs w:val="24"/>
          <w:lang w:val="en-US"/>
        </w:rPr>
        <w:t>cout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 xml:space="preserve"> &lt;&lt; "  ──├─├─┤\n";</w:t>
      </w:r>
    </w:p>
    <w:p w14:paraId="4E02495B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 xml:space="preserve">    }</w:t>
      </w:r>
    </w:p>
    <w:p w14:paraId="48C50E09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>}</w:t>
      </w:r>
    </w:p>
    <w:p w14:paraId="4AB85147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</w:p>
    <w:p w14:paraId="1C12DAC0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 xml:space="preserve">int </w:t>
      </w:r>
      <w:proofErr w:type="gramStart"/>
      <w:r w:rsidRPr="001005D6">
        <w:rPr>
          <w:rFonts w:ascii="Consolas" w:hAnsi="Consolas" w:cs="Times New Roman"/>
          <w:sz w:val="24"/>
          <w:szCs w:val="24"/>
          <w:lang w:val="en-US"/>
        </w:rPr>
        <w:t>Graph::</w:t>
      </w:r>
      <w:proofErr w:type="spellStart"/>
      <w:proofErr w:type="gramEnd"/>
      <w:r w:rsidRPr="001005D6">
        <w:rPr>
          <w:rFonts w:ascii="Consolas" w:hAnsi="Consolas" w:cs="Times New Roman"/>
          <w:sz w:val="24"/>
          <w:szCs w:val="24"/>
          <w:lang w:val="en-US"/>
        </w:rPr>
        <w:t>getNumVertices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() const {</w:t>
      </w:r>
    </w:p>
    <w:p w14:paraId="1A5EB5F1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 xml:space="preserve">    return </w:t>
      </w:r>
      <w:proofErr w:type="spellStart"/>
      <w:r w:rsidRPr="001005D6">
        <w:rPr>
          <w:rFonts w:ascii="Consolas" w:hAnsi="Consolas" w:cs="Times New Roman"/>
          <w:sz w:val="24"/>
          <w:szCs w:val="24"/>
          <w:lang w:val="en-US"/>
        </w:rPr>
        <w:t>numVertices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;</w:t>
      </w:r>
    </w:p>
    <w:p w14:paraId="3E76AF40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>}</w:t>
      </w:r>
    </w:p>
    <w:p w14:paraId="6A2DF5C7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</w:p>
    <w:p w14:paraId="003AB0BC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 xml:space="preserve">const </w:t>
      </w:r>
      <w:proofErr w:type="gramStart"/>
      <w:r w:rsidRPr="001005D6">
        <w:rPr>
          <w:rFonts w:ascii="Consolas" w:hAnsi="Consolas" w:cs="Times New Roman"/>
          <w:sz w:val="24"/>
          <w:szCs w:val="24"/>
          <w:lang w:val="en-US"/>
        </w:rPr>
        <w:t>std::</w:t>
      </w:r>
      <w:proofErr w:type="gramEnd"/>
      <w:r w:rsidRPr="001005D6">
        <w:rPr>
          <w:rFonts w:ascii="Consolas" w:hAnsi="Consolas" w:cs="Times New Roman"/>
          <w:sz w:val="24"/>
          <w:szCs w:val="24"/>
          <w:lang w:val="en-US"/>
        </w:rPr>
        <w:t>vector&lt;int&gt;&amp; Graph::</w:t>
      </w:r>
      <w:proofErr w:type="spellStart"/>
      <w:r w:rsidRPr="001005D6">
        <w:rPr>
          <w:rFonts w:ascii="Consolas" w:hAnsi="Consolas" w:cs="Times New Roman"/>
          <w:sz w:val="24"/>
          <w:szCs w:val="24"/>
          <w:lang w:val="en-US"/>
        </w:rPr>
        <w:t>getAdjacentVertices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(int vertex) const {</w:t>
      </w:r>
    </w:p>
    <w:p w14:paraId="669ABCD0" w14:textId="77777777" w:rsidR="00723C54" w:rsidRPr="001005D6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 xml:space="preserve">    return </w:t>
      </w:r>
      <w:proofErr w:type="spellStart"/>
      <w:r w:rsidRPr="001005D6">
        <w:rPr>
          <w:rFonts w:ascii="Consolas" w:hAnsi="Consolas" w:cs="Times New Roman"/>
          <w:sz w:val="24"/>
          <w:szCs w:val="24"/>
          <w:lang w:val="en-US"/>
        </w:rPr>
        <w:t>adjacencyList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[vertex];</w:t>
      </w:r>
    </w:p>
    <w:p w14:paraId="3D35C878" w14:textId="7467FF46" w:rsidR="00723C54" w:rsidRDefault="00723C54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>}</w:t>
      </w:r>
    </w:p>
    <w:p w14:paraId="54B9225B" w14:textId="5D67D5B3" w:rsidR="001005D6" w:rsidRDefault="001005D6" w:rsidP="00723C54">
      <w:pPr>
        <w:spacing w:after="14" w:line="240" w:lineRule="auto"/>
        <w:ind w:right="68"/>
        <w:rPr>
          <w:rFonts w:ascii="Consolas" w:hAnsi="Consolas" w:cs="Times New Roman"/>
          <w:sz w:val="24"/>
          <w:szCs w:val="24"/>
          <w:lang w:val="en-US"/>
        </w:rPr>
      </w:pPr>
    </w:p>
    <w:p w14:paraId="737E094B" w14:textId="0D727DBF" w:rsidR="001005D6" w:rsidRDefault="001005D6" w:rsidP="001005D6">
      <w:pPr>
        <w:spacing w:after="14" w:line="240" w:lineRule="auto"/>
        <w:ind w:right="68"/>
        <w:jc w:val="center"/>
        <w:rPr>
          <w:rFonts w:ascii="Consolas" w:hAnsi="Consolas" w:cs="Times New Roman"/>
          <w:szCs w:val="24"/>
          <w:lang w:val="en-US"/>
        </w:rPr>
      </w:pPr>
      <w:r w:rsidRPr="001005D6">
        <w:rPr>
          <w:rFonts w:ascii="Consolas" w:hAnsi="Consolas" w:cs="Times New Roman"/>
          <w:szCs w:val="24"/>
        </w:rPr>
        <w:t>Исходный</w:t>
      </w:r>
      <w:r w:rsidRPr="00902531">
        <w:rPr>
          <w:rFonts w:ascii="Consolas" w:hAnsi="Consolas" w:cs="Times New Roman"/>
          <w:szCs w:val="24"/>
          <w:lang w:val="en-US"/>
        </w:rPr>
        <w:t xml:space="preserve"> </w:t>
      </w:r>
      <w:r w:rsidRPr="001005D6">
        <w:rPr>
          <w:rFonts w:ascii="Consolas" w:hAnsi="Consolas" w:cs="Times New Roman"/>
          <w:szCs w:val="24"/>
        </w:rPr>
        <w:t>код</w:t>
      </w:r>
      <w:r w:rsidRPr="00902531">
        <w:rPr>
          <w:rFonts w:ascii="Consolas" w:hAnsi="Consolas" w:cs="Times New Roman"/>
          <w:szCs w:val="24"/>
          <w:lang w:val="en-US"/>
        </w:rPr>
        <w:t xml:space="preserve"> </w:t>
      </w:r>
      <w:proofErr w:type="spellStart"/>
      <w:r w:rsidRPr="001005D6">
        <w:rPr>
          <w:rFonts w:ascii="Consolas" w:hAnsi="Consolas" w:cs="Times New Roman"/>
          <w:szCs w:val="24"/>
          <w:lang w:val="en-US"/>
        </w:rPr>
        <w:t>LCA.h</w:t>
      </w:r>
      <w:proofErr w:type="spellEnd"/>
    </w:p>
    <w:p w14:paraId="7C4EB916" w14:textId="731F83BD" w:rsidR="001005D6" w:rsidRDefault="001005D6" w:rsidP="001005D6">
      <w:pPr>
        <w:spacing w:after="14" w:line="240" w:lineRule="auto"/>
        <w:ind w:right="68"/>
        <w:jc w:val="center"/>
        <w:rPr>
          <w:rFonts w:ascii="Consolas" w:hAnsi="Consolas" w:cs="Times New Roman"/>
          <w:szCs w:val="24"/>
          <w:lang w:val="en-US"/>
        </w:rPr>
      </w:pPr>
    </w:p>
    <w:p w14:paraId="67889A16" w14:textId="77777777" w:rsidR="001005D6" w:rsidRPr="001005D6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>#</w:t>
      </w:r>
      <w:proofErr w:type="spellStart"/>
      <w:r w:rsidRPr="001005D6">
        <w:rPr>
          <w:rFonts w:ascii="Consolas" w:hAnsi="Consolas" w:cs="Times New Roman"/>
          <w:sz w:val="24"/>
          <w:szCs w:val="24"/>
          <w:lang w:val="en-US"/>
        </w:rPr>
        <w:t>ifndef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 xml:space="preserve"> LCA_H</w:t>
      </w:r>
    </w:p>
    <w:p w14:paraId="7E8C3ABF" w14:textId="77777777" w:rsidR="001005D6" w:rsidRPr="001005D6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>#define LCA_H</w:t>
      </w:r>
    </w:p>
    <w:p w14:paraId="64B69BC8" w14:textId="77777777" w:rsidR="001005D6" w:rsidRPr="001005D6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4C834529" w14:textId="77777777" w:rsidR="001005D6" w:rsidRPr="001005D6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>#include "</w:t>
      </w:r>
      <w:proofErr w:type="spellStart"/>
      <w:r w:rsidRPr="001005D6">
        <w:rPr>
          <w:rFonts w:ascii="Consolas" w:hAnsi="Consolas" w:cs="Times New Roman"/>
          <w:sz w:val="24"/>
          <w:szCs w:val="24"/>
          <w:lang w:val="en-US"/>
        </w:rPr>
        <w:t>Graph.h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"</w:t>
      </w:r>
    </w:p>
    <w:p w14:paraId="6301193F" w14:textId="77777777" w:rsidR="001005D6" w:rsidRPr="001005D6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3C32808B" w14:textId="77777777" w:rsidR="001005D6" w:rsidRPr="001005D6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>class LCA {</w:t>
      </w:r>
    </w:p>
    <w:p w14:paraId="787A3B98" w14:textId="77777777" w:rsidR="001005D6" w:rsidRPr="001005D6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>public:</w:t>
      </w:r>
    </w:p>
    <w:p w14:paraId="044D3407" w14:textId="241119C2" w:rsidR="001005D6" w:rsidRPr="001005D6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 xml:space="preserve">explicit </w:t>
      </w:r>
      <w:proofErr w:type="gramStart"/>
      <w:r w:rsidRPr="001005D6">
        <w:rPr>
          <w:rFonts w:ascii="Consolas" w:hAnsi="Consolas" w:cs="Times New Roman"/>
          <w:sz w:val="24"/>
          <w:szCs w:val="24"/>
          <w:lang w:val="en-US"/>
        </w:rPr>
        <w:t>LCA(</w:t>
      </w:r>
      <w:proofErr w:type="gramEnd"/>
      <w:r w:rsidRPr="001005D6">
        <w:rPr>
          <w:rFonts w:ascii="Consolas" w:hAnsi="Consolas" w:cs="Times New Roman"/>
          <w:sz w:val="24"/>
          <w:szCs w:val="24"/>
          <w:lang w:val="en-US"/>
        </w:rPr>
        <w:t>const Graph&amp; graph);</w:t>
      </w:r>
    </w:p>
    <w:p w14:paraId="20D1A31F" w14:textId="77777777" w:rsidR="001005D6" w:rsidRPr="001005D6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256BA70B" w14:textId="3F15FFF8" w:rsidR="001005D6" w:rsidRPr="001005D6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 xml:space="preserve">void </w:t>
      </w:r>
      <w:proofErr w:type="spellStart"/>
      <w:proofErr w:type="gramStart"/>
      <w:r w:rsidRPr="001005D6">
        <w:rPr>
          <w:rFonts w:ascii="Consolas" w:hAnsi="Consolas" w:cs="Times New Roman"/>
          <w:sz w:val="24"/>
          <w:szCs w:val="24"/>
          <w:lang w:val="en-US"/>
        </w:rPr>
        <w:t>printAncestors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(</w:t>
      </w:r>
      <w:proofErr w:type="gramEnd"/>
      <w:r w:rsidRPr="001005D6">
        <w:rPr>
          <w:rFonts w:ascii="Consolas" w:hAnsi="Consolas" w:cs="Times New Roman"/>
          <w:sz w:val="24"/>
          <w:szCs w:val="24"/>
          <w:lang w:val="en-US"/>
        </w:rPr>
        <w:t>int vertex) const;</w:t>
      </w:r>
    </w:p>
    <w:p w14:paraId="2DF40F1D" w14:textId="4A09946D" w:rsidR="001005D6" w:rsidRPr="001005D6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 xml:space="preserve">int </w:t>
      </w:r>
      <w:proofErr w:type="spellStart"/>
      <w:proofErr w:type="gramStart"/>
      <w:r w:rsidRPr="001005D6">
        <w:rPr>
          <w:rFonts w:ascii="Consolas" w:hAnsi="Consolas" w:cs="Times New Roman"/>
          <w:sz w:val="24"/>
          <w:szCs w:val="24"/>
          <w:lang w:val="en-US"/>
        </w:rPr>
        <w:t>findLCA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(</w:t>
      </w:r>
      <w:proofErr w:type="gramEnd"/>
      <w:r w:rsidRPr="001005D6">
        <w:rPr>
          <w:rFonts w:ascii="Consolas" w:hAnsi="Consolas" w:cs="Times New Roman"/>
          <w:sz w:val="24"/>
          <w:szCs w:val="24"/>
          <w:lang w:val="en-US"/>
        </w:rPr>
        <w:t>int u, int v) const;</w:t>
      </w:r>
    </w:p>
    <w:p w14:paraId="06F49545" w14:textId="77777777" w:rsidR="001005D6" w:rsidRPr="001005D6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700F2159" w14:textId="77777777" w:rsidR="001005D6" w:rsidRPr="001005D6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>private:</w:t>
      </w:r>
    </w:p>
    <w:p w14:paraId="0F7F56C2" w14:textId="6C8FF070" w:rsidR="001005D6" w:rsidRPr="001005D6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>const Graph&amp; graph;</w:t>
      </w:r>
    </w:p>
    <w:p w14:paraId="23301B08" w14:textId="6907E688" w:rsidR="001005D6" w:rsidRPr="001005D6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proofErr w:type="gramStart"/>
      <w:r w:rsidRPr="001005D6">
        <w:rPr>
          <w:rFonts w:ascii="Consolas" w:hAnsi="Consolas" w:cs="Times New Roman"/>
          <w:sz w:val="24"/>
          <w:szCs w:val="24"/>
          <w:lang w:val="en-US"/>
        </w:rPr>
        <w:t>std::</w:t>
      </w:r>
      <w:proofErr w:type="gramEnd"/>
      <w:r w:rsidRPr="001005D6">
        <w:rPr>
          <w:rFonts w:ascii="Consolas" w:hAnsi="Consolas" w:cs="Times New Roman"/>
          <w:sz w:val="24"/>
          <w:szCs w:val="24"/>
          <w:lang w:val="en-US"/>
        </w:rPr>
        <w:t>vector&lt;int&gt; parent;</w:t>
      </w:r>
    </w:p>
    <w:p w14:paraId="0789D17C" w14:textId="6F23D455" w:rsidR="001005D6" w:rsidRPr="001005D6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proofErr w:type="gramStart"/>
      <w:r w:rsidRPr="001005D6">
        <w:rPr>
          <w:rFonts w:ascii="Consolas" w:hAnsi="Consolas" w:cs="Times New Roman"/>
          <w:sz w:val="24"/>
          <w:szCs w:val="24"/>
          <w:lang w:val="en-US"/>
        </w:rPr>
        <w:t>std::</w:t>
      </w:r>
      <w:proofErr w:type="gramEnd"/>
      <w:r w:rsidRPr="001005D6">
        <w:rPr>
          <w:rFonts w:ascii="Consolas" w:hAnsi="Consolas" w:cs="Times New Roman"/>
          <w:sz w:val="24"/>
          <w:szCs w:val="24"/>
          <w:lang w:val="en-US"/>
        </w:rPr>
        <w:t>vector&lt;int&gt; depth;</w:t>
      </w:r>
    </w:p>
    <w:p w14:paraId="4D3631C7" w14:textId="77777777" w:rsidR="001005D6" w:rsidRPr="001005D6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33206DD2" w14:textId="4C95B46B" w:rsidR="001005D6" w:rsidRPr="001005D6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 xml:space="preserve">void </w:t>
      </w:r>
      <w:proofErr w:type="spellStart"/>
      <w:proofErr w:type="gramStart"/>
      <w:r w:rsidRPr="001005D6">
        <w:rPr>
          <w:rFonts w:ascii="Consolas" w:hAnsi="Consolas" w:cs="Times New Roman"/>
          <w:sz w:val="24"/>
          <w:szCs w:val="24"/>
          <w:lang w:val="en-US"/>
        </w:rPr>
        <w:t>dfs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(</w:t>
      </w:r>
      <w:proofErr w:type="gramEnd"/>
      <w:r w:rsidRPr="001005D6">
        <w:rPr>
          <w:rFonts w:ascii="Consolas" w:hAnsi="Consolas" w:cs="Times New Roman"/>
          <w:sz w:val="24"/>
          <w:szCs w:val="24"/>
          <w:lang w:val="en-US"/>
        </w:rPr>
        <w:t>int vertex, int parent, int depth);</w:t>
      </w:r>
    </w:p>
    <w:p w14:paraId="7E21D28C" w14:textId="26374A4F" w:rsidR="001005D6" w:rsidRPr="001005D6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 xml:space="preserve">int </w:t>
      </w:r>
      <w:proofErr w:type="spellStart"/>
      <w:proofErr w:type="gramStart"/>
      <w:r w:rsidRPr="001005D6">
        <w:rPr>
          <w:rFonts w:ascii="Consolas" w:hAnsi="Consolas" w:cs="Times New Roman"/>
          <w:sz w:val="24"/>
          <w:szCs w:val="24"/>
          <w:lang w:val="en-US"/>
        </w:rPr>
        <w:t>findParent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(</w:t>
      </w:r>
      <w:proofErr w:type="gramEnd"/>
      <w:r w:rsidRPr="001005D6">
        <w:rPr>
          <w:rFonts w:ascii="Consolas" w:hAnsi="Consolas" w:cs="Times New Roman"/>
          <w:sz w:val="24"/>
          <w:szCs w:val="24"/>
          <w:lang w:val="en-US"/>
        </w:rPr>
        <w:t xml:space="preserve">int vertex, int </w:t>
      </w:r>
      <w:proofErr w:type="spellStart"/>
      <w:r w:rsidRPr="001005D6">
        <w:rPr>
          <w:rFonts w:ascii="Consolas" w:hAnsi="Consolas" w:cs="Times New Roman"/>
          <w:sz w:val="24"/>
          <w:szCs w:val="24"/>
          <w:lang w:val="en-US"/>
        </w:rPr>
        <w:t>levelDiff</w:t>
      </w:r>
      <w:proofErr w:type="spellEnd"/>
      <w:r w:rsidRPr="001005D6">
        <w:rPr>
          <w:rFonts w:ascii="Consolas" w:hAnsi="Consolas" w:cs="Times New Roman"/>
          <w:sz w:val="24"/>
          <w:szCs w:val="24"/>
          <w:lang w:val="en-US"/>
        </w:rPr>
        <w:t>) const;</w:t>
      </w:r>
    </w:p>
    <w:p w14:paraId="72974D14" w14:textId="77777777" w:rsidR="001005D6" w:rsidRPr="001005D6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>};</w:t>
      </w:r>
    </w:p>
    <w:p w14:paraId="3174DACC" w14:textId="77777777" w:rsidR="001005D6" w:rsidRPr="001005D6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1B0DE884" w14:textId="6EB62FB0" w:rsidR="001005D6" w:rsidRPr="001005D6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1005D6">
        <w:rPr>
          <w:rFonts w:ascii="Consolas" w:hAnsi="Consolas" w:cs="Times New Roman"/>
          <w:sz w:val="24"/>
          <w:szCs w:val="24"/>
          <w:lang w:val="en-US"/>
        </w:rPr>
        <w:t>#endif</w:t>
      </w:r>
    </w:p>
    <w:p w14:paraId="4BAC4873" w14:textId="4585DBB1" w:rsidR="001005D6" w:rsidRDefault="001005D6" w:rsidP="001005D6">
      <w:pPr>
        <w:spacing w:after="14" w:line="240" w:lineRule="auto"/>
        <w:ind w:right="68"/>
        <w:jc w:val="center"/>
        <w:rPr>
          <w:rFonts w:ascii="Consolas" w:hAnsi="Consolas" w:cs="Times New Roman"/>
          <w:szCs w:val="24"/>
          <w:lang w:val="en-US"/>
        </w:rPr>
      </w:pPr>
      <w:r w:rsidRPr="001005D6">
        <w:rPr>
          <w:rFonts w:ascii="Consolas" w:hAnsi="Consolas" w:cs="Times New Roman"/>
          <w:szCs w:val="24"/>
        </w:rPr>
        <w:t>Исходный</w:t>
      </w:r>
      <w:r w:rsidRPr="001005D6">
        <w:rPr>
          <w:rFonts w:ascii="Consolas" w:hAnsi="Consolas" w:cs="Times New Roman"/>
          <w:szCs w:val="24"/>
          <w:lang w:val="en-US"/>
        </w:rPr>
        <w:t xml:space="preserve"> </w:t>
      </w:r>
      <w:r w:rsidRPr="001005D6">
        <w:rPr>
          <w:rFonts w:ascii="Consolas" w:hAnsi="Consolas" w:cs="Times New Roman"/>
          <w:szCs w:val="24"/>
        </w:rPr>
        <w:t>код</w:t>
      </w:r>
      <w:r w:rsidRPr="001005D6">
        <w:rPr>
          <w:rFonts w:ascii="Consolas" w:hAnsi="Consolas" w:cs="Times New Roman"/>
          <w:szCs w:val="24"/>
          <w:lang w:val="en-US"/>
        </w:rPr>
        <w:t xml:space="preserve"> LCA.</w:t>
      </w:r>
      <w:r>
        <w:rPr>
          <w:rFonts w:ascii="Consolas" w:hAnsi="Consolas" w:cs="Times New Roman"/>
          <w:szCs w:val="24"/>
          <w:lang w:val="en-US"/>
        </w:rPr>
        <w:t>cpp</w:t>
      </w:r>
    </w:p>
    <w:p w14:paraId="3B49FF07" w14:textId="77777777" w:rsidR="001005D6" w:rsidRDefault="001005D6" w:rsidP="001005D6">
      <w:pPr>
        <w:spacing w:after="14" w:line="240" w:lineRule="auto"/>
        <w:ind w:right="68"/>
        <w:jc w:val="center"/>
        <w:rPr>
          <w:rFonts w:ascii="Consolas" w:hAnsi="Consolas" w:cs="Times New Roman"/>
          <w:szCs w:val="24"/>
          <w:lang w:val="en-US"/>
        </w:rPr>
      </w:pPr>
    </w:p>
    <w:p w14:paraId="496B953C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>#include "include/</w:t>
      </w:r>
      <w:proofErr w:type="spellStart"/>
      <w:r w:rsidRPr="00362A27">
        <w:rPr>
          <w:rFonts w:ascii="Consolas" w:hAnsi="Consolas" w:cs="Times New Roman"/>
          <w:sz w:val="24"/>
          <w:szCs w:val="24"/>
          <w:lang w:val="en-US"/>
        </w:rPr>
        <w:t>LCA.h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>"</w:t>
      </w:r>
    </w:p>
    <w:p w14:paraId="3F48E9A7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>#include &lt;iostream&gt;</w:t>
      </w:r>
    </w:p>
    <w:p w14:paraId="6B3870C0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proofErr w:type="gramStart"/>
      <w:r w:rsidRPr="00362A27">
        <w:rPr>
          <w:rFonts w:ascii="Consolas" w:hAnsi="Consolas" w:cs="Times New Roman"/>
          <w:sz w:val="24"/>
          <w:szCs w:val="24"/>
          <w:lang w:val="en-US"/>
        </w:rPr>
        <w:t>LCA::</w:t>
      </w:r>
      <w:proofErr w:type="gramEnd"/>
      <w:r w:rsidRPr="00362A27">
        <w:rPr>
          <w:rFonts w:ascii="Consolas" w:hAnsi="Consolas" w:cs="Times New Roman"/>
          <w:sz w:val="24"/>
          <w:szCs w:val="24"/>
          <w:lang w:val="en-US"/>
        </w:rPr>
        <w:t>LCA(const Graph&amp; graph) : graph(graph) {</w:t>
      </w:r>
    </w:p>
    <w:p w14:paraId="6F4A61B8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int </w:t>
      </w:r>
      <w:proofErr w:type="spellStart"/>
      <w:r w:rsidRPr="00362A27">
        <w:rPr>
          <w:rFonts w:ascii="Consolas" w:hAnsi="Consolas" w:cs="Times New Roman"/>
          <w:sz w:val="24"/>
          <w:szCs w:val="24"/>
          <w:lang w:val="en-US"/>
        </w:rPr>
        <w:t>numVertices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362A27">
        <w:rPr>
          <w:rFonts w:ascii="Consolas" w:hAnsi="Consolas" w:cs="Times New Roman"/>
          <w:sz w:val="24"/>
          <w:szCs w:val="24"/>
          <w:lang w:val="en-US"/>
        </w:rPr>
        <w:t>graph.getNumVertices</w:t>
      </w:r>
      <w:proofErr w:type="spellEnd"/>
      <w:proofErr w:type="gramEnd"/>
      <w:r w:rsidRPr="00362A27">
        <w:rPr>
          <w:rFonts w:ascii="Consolas" w:hAnsi="Consolas" w:cs="Times New Roman"/>
          <w:sz w:val="24"/>
          <w:szCs w:val="24"/>
          <w:lang w:val="en-US"/>
        </w:rPr>
        <w:t>();</w:t>
      </w:r>
    </w:p>
    <w:p w14:paraId="1393C64F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362A27">
        <w:rPr>
          <w:rFonts w:ascii="Consolas" w:hAnsi="Consolas" w:cs="Times New Roman"/>
          <w:sz w:val="24"/>
          <w:szCs w:val="24"/>
          <w:lang w:val="en-US"/>
        </w:rPr>
        <w:t>parent.resize</w:t>
      </w:r>
      <w:proofErr w:type="spellEnd"/>
      <w:proofErr w:type="gramEnd"/>
      <w:r w:rsidRPr="00362A27">
        <w:rPr>
          <w:rFonts w:ascii="Consolas" w:hAnsi="Consolas" w:cs="Times New Roman"/>
          <w:sz w:val="24"/>
          <w:szCs w:val="24"/>
          <w:lang w:val="en-US"/>
        </w:rPr>
        <w:t>(</w:t>
      </w:r>
      <w:proofErr w:type="spellStart"/>
      <w:r w:rsidRPr="00362A27">
        <w:rPr>
          <w:rFonts w:ascii="Consolas" w:hAnsi="Consolas" w:cs="Times New Roman"/>
          <w:sz w:val="24"/>
          <w:szCs w:val="24"/>
          <w:lang w:val="en-US"/>
        </w:rPr>
        <w:t>numVertices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>);</w:t>
      </w:r>
    </w:p>
    <w:p w14:paraId="272B7EEC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362A27">
        <w:rPr>
          <w:rFonts w:ascii="Consolas" w:hAnsi="Consolas" w:cs="Times New Roman"/>
          <w:sz w:val="24"/>
          <w:szCs w:val="24"/>
          <w:lang w:val="en-US"/>
        </w:rPr>
        <w:t>depth.resize</w:t>
      </w:r>
      <w:proofErr w:type="spellEnd"/>
      <w:proofErr w:type="gramEnd"/>
      <w:r w:rsidRPr="00362A27">
        <w:rPr>
          <w:rFonts w:ascii="Consolas" w:hAnsi="Consolas" w:cs="Times New Roman"/>
          <w:sz w:val="24"/>
          <w:szCs w:val="24"/>
          <w:lang w:val="en-US"/>
        </w:rPr>
        <w:t>(</w:t>
      </w:r>
      <w:proofErr w:type="spellStart"/>
      <w:r w:rsidRPr="00362A27">
        <w:rPr>
          <w:rFonts w:ascii="Consolas" w:hAnsi="Consolas" w:cs="Times New Roman"/>
          <w:sz w:val="24"/>
          <w:szCs w:val="24"/>
          <w:lang w:val="en-US"/>
        </w:rPr>
        <w:t>numVertices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>);</w:t>
      </w:r>
    </w:p>
    <w:p w14:paraId="4AB0DC61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7E035B5D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362A27">
        <w:rPr>
          <w:rFonts w:ascii="Consolas" w:hAnsi="Consolas" w:cs="Times New Roman"/>
          <w:sz w:val="24"/>
          <w:szCs w:val="24"/>
          <w:lang w:val="en-US"/>
        </w:rPr>
        <w:t>dfs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>(</w:t>
      </w:r>
      <w:proofErr w:type="gramEnd"/>
      <w:r w:rsidRPr="00362A27">
        <w:rPr>
          <w:rFonts w:ascii="Consolas" w:hAnsi="Consolas" w:cs="Times New Roman"/>
          <w:sz w:val="24"/>
          <w:szCs w:val="24"/>
          <w:lang w:val="en-US"/>
        </w:rPr>
        <w:t>0, -1, 0);</w:t>
      </w:r>
    </w:p>
    <w:p w14:paraId="61D4EEBA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>}</w:t>
      </w:r>
    </w:p>
    <w:p w14:paraId="40D73DCC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1C6A87FD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void </w:t>
      </w:r>
      <w:proofErr w:type="gramStart"/>
      <w:r w:rsidRPr="00362A27">
        <w:rPr>
          <w:rFonts w:ascii="Consolas" w:hAnsi="Consolas" w:cs="Times New Roman"/>
          <w:sz w:val="24"/>
          <w:szCs w:val="24"/>
          <w:lang w:val="en-US"/>
        </w:rPr>
        <w:t>LCA::</w:t>
      </w:r>
      <w:proofErr w:type="spellStart"/>
      <w:proofErr w:type="gramEnd"/>
      <w:r w:rsidRPr="00362A27">
        <w:rPr>
          <w:rFonts w:ascii="Consolas" w:hAnsi="Consolas" w:cs="Times New Roman"/>
          <w:sz w:val="24"/>
          <w:szCs w:val="24"/>
          <w:lang w:val="en-US"/>
        </w:rPr>
        <w:t>dfs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>(int vertex, int par, int dep) {</w:t>
      </w:r>
    </w:p>
    <w:p w14:paraId="3DEFB653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parent[vertex] = par;</w:t>
      </w:r>
    </w:p>
    <w:p w14:paraId="30325795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depth[vertex] = dep;</w:t>
      </w:r>
    </w:p>
    <w:p w14:paraId="1656C945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1A742340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const </w:t>
      </w:r>
      <w:proofErr w:type="gramStart"/>
      <w:r w:rsidRPr="00362A27">
        <w:rPr>
          <w:rFonts w:ascii="Consolas" w:hAnsi="Consolas" w:cs="Times New Roman"/>
          <w:sz w:val="24"/>
          <w:szCs w:val="24"/>
          <w:lang w:val="en-US"/>
        </w:rPr>
        <w:t>std::</w:t>
      </w:r>
      <w:proofErr w:type="gramEnd"/>
      <w:r w:rsidRPr="00362A27">
        <w:rPr>
          <w:rFonts w:ascii="Consolas" w:hAnsi="Consolas" w:cs="Times New Roman"/>
          <w:sz w:val="24"/>
          <w:szCs w:val="24"/>
          <w:lang w:val="en-US"/>
        </w:rPr>
        <w:t xml:space="preserve">vector&lt;int&gt;&amp; </w:t>
      </w:r>
      <w:proofErr w:type="spellStart"/>
      <w:r w:rsidRPr="00362A27">
        <w:rPr>
          <w:rFonts w:ascii="Consolas" w:hAnsi="Consolas" w:cs="Times New Roman"/>
          <w:sz w:val="24"/>
          <w:szCs w:val="24"/>
          <w:lang w:val="en-US"/>
        </w:rPr>
        <w:t>adjacentVertices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= </w:t>
      </w:r>
      <w:proofErr w:type="spellStart"/>
      <w:r w:rsidRPr="00362A27">
        <w:rPr>
          <w:rFonts w:ascii="Consolas" w:hAnsi="Consolas" w:cs="Times New Roman"/>
          <w:sz w:val="24"/>
          <w:szCs w:val="24"/>
          <w:lang w:val="en-US"/>
        </w:rPr>
        <w:t>graph.getAdjacentVertices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>(vertex);</w:t>
      </w:r>
    </w:p>
    <w:p w14:paraId="74791727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for (int </w:t>
      </w:r>
      <w:proofErr w:type="spellStart"/>
      <w:proofErr w:type="gramStart"/>
      <w:r w:rsidRPr="00362A27">
        <w:rPr>
          <w:rFonts w:ascii="Consolas" w:hAnsi="Consolas" w:cs="Times New Roman"/>
          <w:sz w:val="24"/>
          <w:szCs w:val="24"/>
          <w:lang w:val="en-US"/>
        </w:rPr>
        <w:t>adjVertex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:</w:t>
      </w:r>
      <w:proofErr w:type="gramEnd"/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</w:t>
      </w:r>
      <w:proofErr w:type="spellStart"/>
      <w:r w:rsidRPr="00362A27">
        <w:rPr>
          <w:rFonts w:ascii="Consolas" w:hAnsi="Consolas" w:cs="Times New Roman"/>
          <w:sz w:val="24"/>
          <w:szCs w:val="24"/>
          <w:lang w:val="en-US"/>
        </w:rPr>
        <w:t>adjacentVertices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>) {</w:t>
      </w:r>
    </w:p>
    <w:p w14:paraId="647A2941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    if (</w:t>
      </w:r>
      <w:proofErr w:type="spellStart"/>
      <w:proofErr w:type="gramStart"/>
      <w:r w:rsidRPr="00362A27">
        <w:rPr>
          <w:rFonts w:ascii="Consolas" w:hAnsi="Consolas" w:cs="Times New Roman"/>
          <w:sz w:val="24"/>
          <w:szCs w:val="24"/>
          <w:lang w:val="en-US"/>
        </w:rPr>
        <w:t>adjVertex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!</w:t>
      </w:r>
      <w:proofErr w:type="gramEnd"/>
      <w:r w:rsidRPr="00362A27">
        <w:rPr>
          <w:rFonts w:ascii="Consolas" w:hAnsi="Consolas" w:cs="Times New Roman"/>
          <w:sz w:val="24"/>
          <w:szCs w:val="24"/>
          <w:lang w:val="en-US"/>
        </w:rPr>
        <w:t>= par) {</w:t>
      </w:r>
    </w:p>
    <w:p w14:paraId="3D8D86A5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362A27">
        <w:rPr>
          <w:rFonts w:ascii="Consolas" w:hAnsi="Consolas" w:cs="Times New Roman"/>
          <w:sz w:val="24"/>
          <w:szCs w:val="24"/>
          <w:lang w:val="en-US"/>
        </w:rPr>
        <w:t>dfs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>(</w:t>
      </w:r>
      <w:proofErr w:type="spellStart"/>
      <w:proofErr w:type="gramEnd"/>
      <w:r w:rsidRPr="00362A27">
        <w:rPr>
          <w:rFonts w:ascii="Consolas" w:hAnsi="Consolas" w:cs="Times New Roman"/>
          <w:sz w:val="24"/>
          <w:szCs w:val="24"/>
          <w:lang w:val="en-US"/>
        </w:rPr>
        <w:t>adjVertex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>, vertex, dep + 1);</w:t>
      </w:r>
    </w:p>
    <w:p w14:paraId="79732E39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    }</w:t>
      </w:r>
    </w:p>
    <w:p w14:paraId="52C12915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}</w:t>
      </w:r>
    </w:p>
    <w:p w14:paraId="5751E584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>}</w:t>
      </w:r>
    </w:p>
    <w:p w14:paraId="7BDEDF74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302F5190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void </w:t>
      </w:r>
      <w:proofErr w:type="gramStart"/>
      <w:r w:rsidRPr="00362A27">
        <w:rPr>
          <w:rFonts w:ascii="Consolas" w:hAnsi="Consolas" w:cs="Times New Roman"/>
          <w:sz w:val="24"/>
          <w:szCs w:val="24"/>
          <w:lang w:val="en-US"/>
        </w:rPr>
        <w:t>LCA::</w:t>
      </w:r>
      <w:proofErr w:type="spellStart"/>
      <w:proofErr w:type="gramEnd"/>
      <w:r w:rsidRPr="00362A27">
        <w:rPr>
          <w:rFonts w:ascii="Consolas" w:hAnsi="Consolas" w:cs="Times New Roman"/>
          <w:sz w:val="24"/>
          <w:szCs w:val="24"/>
          <w:lang w:val="en-US"/>
        </w:rPr>
        <w:t>printAncestors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>(int vertex) const {</w:t>
      </w:r>
    </w:p>
    <w:p w14:paraId="2258D4DC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while (</w:t>
      </w:r>
      <w:proofErr w:type="gramStart"/>
      <w:r w:rsidRPr="00362A27">
        <w:rPr>
          <w:rFonts w:ascii="Consolas" w:hAnsi="Consolas" w:cs="Times New Roman"/>
          <w:sz w:val="24"/>
          <w:szCs w:val="24"/>
          <w:lang w:val="en-US"/>
        </w:rPr>
        <w:t>vertex !</w:t>
      </w:r>
      <w:proofErr w:type="gramEnd"/>
      <w:r w:rsidRPr="00362A27">
        <w:rPr>
          <w:rFonts w:ascii="Consolas" w:hAnsi="Consolas" w:cs="Times New Roman"/>
          <w:sz w:val="24"/>
          <w:szCs w:val="24"/>
          <w:lang w:val="en-US"/>
        </w:rPr>
        <w:t>= -1) {</w:t>
      </w:r>
    </w:p>
    <w:p w14:paraId="44EAC3B4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    </w:t>
      </w:r>
      <w:proofErr w:type="gramStart"/>
      <w:r w:rsidRPr="00362A27">
        <w:rPr>
          <w:rFonts w:ascii="Consolas" w:hAnsi="Consolas" w:cs="Times New Roman"/>
          <w:sz w:val="24"/>
          <w:szCs w:val="24"/>
          <w:lang w:val="en-US"/>
        </w:rPr>
        <w:t>std::</w:t>
      </w:r>
      <w:proofErr w:type="spellStart"/>
      <w:proofErr w:type="gramEnd"/>
      <w:r w:rsidRPr="00362A27">
        <w:rPr>
          <w:rFonts w:ascii="Consolas" w:hAnsi="Consolas" w:cs="Times New Roman"/>
          <w:sz w:val="24"/>
          <w:szCs w:val="24"/>
          <w:lang w:val="en-US"/>
        </w:rPr>
        <w:t>cout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&lt;&lt; vertex &lt;&lt; " ";</w:t>
      </w:r>
    </w:p>
    <w:p w14:paraId="7D62AAAD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    vertex = parent[vertex];</w:t>
      </w:r>
    </w:p>
    <w:p w14:paraId="4D3AAA54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}</w:t>
      </w:r>
    </w:p>
    <w:p w14:paraId="5EA53F8A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</w:t>
      </w:r>
      <w:proofErr w:type="gramStart"/>
      <w:r w:rsidRPr="00362A27">
        <w:rPr>
          <w:rFonts w:ascii="Consolas" w:hAnsi="Consolas" w:cs="Times New Roman"/>
          <w:sz w:val="24"/>
          <w:szCs w:val="24"/>
          <w:lang w:val="en-US"/>
        </w:rPr>
        <w:t>std::</w:t>
      </w:r>
      <w:proofErr w:type="spellStart"/>
      <w:proofErr w:type="gramEnd"/>
      <w:r w:rsidRPr="00362A27">
        <w:rPr>
          <w:rFonts w:ascii="Consolas" w:hAnsi="Consolas" w:cs="Times New Roman"/>
          <w:sz w:val="24"/>
          <w:szCs w:val="24"/>
          <w:lang w:val="en-US"/>
        </w:rPr>
        <w:t>cout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&lt;&lt; std::</w:t>
      </w:r>
      <w:proofErr w:type="spellStart"/>
      <w:r w:rsidRPr="00362A27">
        <w:rPr>
          <w:rFonts w:ascii="Consolas" w:hAnsi="Consolas" w:cs="Times New Roman"/>
          <w:sz w:val="24"/>
          <w:szCs w:val="24"/>
          <w:lang w:val="en-US"/>
        </w:rPr>
        <w:t>endl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>;</w:t>
      </w:r>
    </w:p>
    <w:p w14:paraId="45041214" w14:textId="20C9855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>}</w:t>
      </w:r>
    </w:p>
    <w:p w14:paraId="48367310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int </w:t>
      </w:r>
      <w:proofErr w:type="gramStart"/>
      <w:r w:rsidRPr="00362A27">
        <w:rPr>
          <w:rFonts w:ascii="Consolas" w:hAnsi="Consolas" w:cs="Times New Roman"/>
          <w:sz w:val="24"/>
          <w:szCs w:val="24"/>
          <w:lang w:val="en-US"/>
        </w:rPr>
        <w:t>LCA::</w:t>
      </w:r>
      <w:proofErr w:type="spellStart"/>
      <w:proofErr w:type="gramEnd"/>
      <w:r w:rsidRPr="00362A27">
        <w:rPr>
          <w:rFonts w:ascii="Consolas" w:hAnsi="Consolas" w:cs="Times New Roman"/>
          <w:sz w:val="24"/>
          <w:szCs w:val="24"/>
          <w:lang w:val="en-US"/>
        </w:rPr>
        <w:t>findParent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 xml:space="preserve">(int vertex, int </w:t>
      </w:r>
      <w:proofErr w:type="spellStart"/>
      <w:r w:rsidRPr="00362A27">
        <w:rPr>
          <w:rFonts w:ascii="Consolas" w:hAnsi="Consolas" w:cs="Times New Roman"/>
          <w:sz w:val="24"/>
          <w:szCs w:val="24"/>
          <w:lang w:val="en-US"/>
        </w:rPr>
        <w:t>levelDiff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>) const {</w:t>
      </w:r>
    </w:p>
    <w:p w14:paraId="6BE918EF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while (</w:t>
      </w:r>
      <w:proofErr w:type="spellStart"/>
      <w:r w:rsidRPr="00362A27">
        <w:rPr>
          <w:rFonts w:ascii="Consolas" w:hAnsi="Consolas" w:cs="Times New Roman"/>
          <w:sz w:val="24"/>
          <w:szCs w:val="24"/>
          <w:lang w:val="en-US"/>
        </w:rPr>
        <w:t>levelDiff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&gt; 0) {</w:t>
      </w:r>
    </w:p>
    <w:p w14:paraId="686E66C8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    vertex = parent[vertex];</w:t>
      </w:r>
    </w:p>
    <w:p w14:paraId="6E69FE77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    </w:t>
      </w:r>
      <w:proofErr w:type="spellStart"/>
      <w:r w:rsidRPr="00362A27">
        <w:rPr>
          <w:rFonts w:ascii="Consolas" w:hAnsi="Consolas" w:cs="Times New Roman"/>
          <w:sz w:val="24"/>
          <w:szCs w:val="24"/>
          <w:lang w:val="en-US"/>
        </w:rPr>
        <w:t>levelDiff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>--;</w:t>
      </w:r>
    </w:p>
    <w:p w14:paraId="73540613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}</w:t>
      </w:r>
    </w:p>
    <w:p w14:paraId="797A0800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return vertex;</w:t>
      </w:r>
    </w:p>
    <w:p w14:paraId="4D57E6B5" w14:textId="0299134B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>}</w:t>
      </w:r>
    </w:p>
    <w:p w14:paraId="403A8353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int </w:t>
      </w:r>
      <w:proofErr w:type="gramStart"/>
      <w:r w:rsidRPr="00362A27">
        <w:rPr>
          <w:rFonts w:ascii="Consolas" w:hAnsi="Consolas" w:cs="Times New Roman"/>
          <w:sz w:val="24"/>
          <w:szCs w:val="24"/>
          <w:lang w:val="en-US"/>
        </w:rPr>
        <w:t>LCA::</w:t>
      </w:r>
      <w:proofErr w:type="spellStart"/>
      <w:proofErr w:type="gramEnd"/>
      <w:r w:rsidRPr="00362A27">
        <w:rPr>
          <w:rFonts w:ascii="Consolas" w:hAnsi="Consolas" w:cs="Times New Roman"/>
          <w:sz w:val="24"/>
          <w:szCs w:val="24"/>
          <w:lang w:val="en-US"/>
        </w:rPr>
        <w:t>findLCA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>(int u, int v) const {</w:t>
      </w:r>
    </w:p>
    <w:p w14:paraId="1FCCCB44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int </w:t>
      </w:r>
      <w:proofErr w:type="spellStart"/>
      <w:r w:rsidRPr="00362A27">
        <w:rPr>
          <w:rFonts w:ascii="Consolas" w:hAnsi="Consolas" w:cs="Times New Roman"/>
          <w:sz w:val="24"/>
          <w:szCs w:val="24"/>
          <w:lang w:val="en-US"/>
        </w:rPr>
        <w:t>uDepth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= depth[u];</w:t>
      </w:r>
    </w:p>
    <w:p w14:paraId="0E9EA774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int </w:t>
      </w:r>
      <w:proofErr w:type="spellStart"/>
      <w:r w:rsidRPr="00362A27">
        <w:rPr>
          <w:rFonts w:ascii="Consolas" w:hAnsi="Consolas" w:cs="Times New Roman"/>
          <w:sz w:val="24"/>
          <w:szCs w:val="24"/>
          <w:lang w:val="en-US"/>
        </w:rPr>
        <w:t>vDepth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= depth[v];</w:t>
      </w:r>
    </w:p>
    <w:p w14:paraId="778AC602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21DB35C3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if (</w:t>
      </w:r>
      <w:proofErr w:type="spellStart"/>
      <w:r w:rsidRPr="00362A27">
        <w:rPr>
          <w:rFonts w:ascii="Consolas" w:hAnsi="Consolas" w:cs="Times New Roman"/>
          <w:sz w:val="24"/>
          <w:szCs w:val="24"/>
          <w:lang w:val="en-US"/>
        </w:rPr>
        <w:t>uDepth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&lt; </w:t>
      </w:r>
      <w:proofErr w:type="spellStart"/>
      <w:r w:rsidRPr="00362A27">
        <w:rPr>
          <w:rFonts w:ascii="Consolas" w:hAnsi="Consolas" w:cs="Times New Roman"/>
          <w:sz w:val="24"/>
          <w:szCs w:val="24"/>
          <w:lang w:val="en-US"/>
        </w:rPr>
        <w:t>vDepth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>) {</w:t>
      </w:r>
    </w:p>
    <w:p w14:paraId="71AA3734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    v = </w:t>
      </w:r>
      <w:proofErr w:type="spellStart"/>
      <w:proofErr w:type="gramStart"/>
      <w:r w:rsidRPr="00362A27">
        <w:rPr>
          <w:rFonts w:ascii="Consolas" w:hAnsi="Consolas" w:cs="Times New Roman"/>
          <w:sz w:val="24"/>
          <w:szCs w:val="24"/>
          <w:lang w:val="en-US"/>
        </w:rPr>
        <w:t>findParent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>(</w:t>
      </w:r>
      <w:proofErr w:type="gramEnd"/>
      <w:r w:rsidRPr="00362A27">
        <w:rPr>
          <w:rFonts w:ascii="Consolas" w:hAnsi="Consolas" w:cs="Times New Roman"/>
          <w:sz w:val="24"/>
          <w:szCs w:val="24"/>
          <w:lang w:val="en-US"/>
        </w:rPr>
        <w:t xml:space="preserve">v, </w:t>
      </w:r>
      <w:proofErr w:type="spellStart"/>
      <w:r w:rsidRPr="00362A27">
        <w:rPr>
          <w:rFonts w:ascii="Consolas" w:hAnsi="Consolas" w:cs="Times New Roman"/>
          <w:sz w:val="24"/>
          <w:szCs w:val="24"/>
          <w:lang w:val="en-US"/>
        </w:rPr>
        <w:t>vDepth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- </w:t>
      </w:r>
      <w:proofErr w:type="spellStart"/>
      <w:r w:rsidRPr="00362A27">
        <w:rPr>
          <w:rFonts w:ascii="Consolas" w:hAnsi="Consolas" w:cs="Times New Roman"/>
          <w:sz w:val="24"/>
          <w:szCs w:val="24"/>
          <w:lang w:val="en-US"/>
        </w:rPr>
        <w:t>uDepth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>);</w:t>
      </w:r>
    </w:p>
    <w:p w14:paraId="2A14BD07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} else if (</w:t>
      </w:r>
      <w:proofErr w:type="spellStart"/>
      <w:r w:rsidRPr="00362A27">
        <w:rPr>
          <w:rFonts w:ascii="Consolas" w:hAnsi="Consolas" w:cs="Times New Roman"/>
          <w:sz w:val="24"/>
          <w:szCs w:val="24"/>
          <w:lang w:val="en-US"/>
        </w:rPr>
        <w:t>vDepth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&lt; </w:t>
      </w:r>
      <w:proofErr w:type="spellStart"/>
      <w:r w:rsidRPr="00362A27">
        <w:rPr>
          <w:rFonts w:ascii="Consolas" w:hAnsi="Consolas" w:cs="Times New Roman"/>
          <w:sz w:val="24"/>
          <w:szCs w:val="24"/>
          <w:lang w:val="en-US"/>
        </w:rPr>
        <w:t>uDepth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>) {</w:t>
      </w:r>
    </w:p>
    <w:p w14:paraId="78A48830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    u = </w:t>
      </w:r>
      <w:proofErr w:type="spellStart"/>
      <w:proofErr w:type="gramStart"/>
      <w:r w:rsidRPr="00362A27">
        <w:rPr>
          <w:rFonts w:ascii="Consolas" w:hAnsi="Consolas" w:cs="Times New Roman"/>
          <w:sz w:val="24"/>
          <w:szCs w:val="24"/>
          <w:lang w:val="en-US"/>
        </w:rPr>
        <w:t>findParent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>(</w:t>
      </w:r>
      <w:proofErr w:type="gramEnd"/>
      <w:r w:rsidRPr="00362A27">
        <w:rPr>
          <w:rFonts w:ascii="Consolas" w:hAnsi="Consolas" w:cs="Times New Roman"/>
          <w:sz w:val="24"/>
          <w:szCs w:val="24"/>
          <w:lang w:val="en-US"/>
        </w:rPr>
        <w:t xml:space="preserve">u, </w:t>
      </w:r>
      <w:proofErr w:type="spellStart"/>
      <w:r w:rsidRPr="00362A27">
        <w:rPr>
          <w:rFonts w:ascii="Consolas" w:hAnsi="Consolas" w:cs="Times New Roman"/>
          <w:sz w:val="24"/>
          <w:szCs w:val="24"/>
          <w:lang w:val="en-US"/>
        </w:rPr>
        <w:t>uDepth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- </w:t>
      </w:r>
      <w:proofErr w:type="spellStart"/>
      <w:r w:rsidRPr="00362A27">
        <w:rPr>
          <w:rFonts w:ascii="Consolas" w:hAnsi="Consolas" w:cs="Times New Roman"/>
          <w:sz w:val="24"/>
          <w:szCs w:val="24"/>
          <w:lang w:val="en-US"/>
        </w:rPr>
        <w:t>vDepth</w:t>
      </w:r>
      <w:proofErr w:type="spellEnd"/>
      <w:r w:rsidRPr="00362A27">
        <w:rPr>
          <w:rFonts w:ascii="Consolas" w:hAnsi="Consolas" w:cs="Times New Roman"/>
          <w:sz w:val="24"/>
          <w:szCs w:val="24"/>
          <w:lang w:val="en-US"/>
        </w:rPr>
        <w:t>);</w:t>
      </w:r>
    </w:p>
    <w:p w14:paraId="169AC578" w14:textId="2E68B94A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}</w:t>
      </w:r>
    </w:p>
    <w:p w14:paraId="4A9644CA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while (</w:t>
      </w:r>
      <w:proofErr w:type="gramStart"/>
      <w:r w:rsidRPr="00362A27">
        <w:rPr>
          <w:rFonts w:ascii="Consolas" w:hAnsi="Consolas" w:cs="Times New Roman"/>
          <w:sz w:val="24"/>
          <w:szCs w:val="24"/>
          <w:lang w:val="en-US"/>
        </w:rPr>
        <w:t>u !</w:t>
      </w:r>
      <w:proofErr w:type="gramEnd"/>
      <w:r w:rsidRPr="00362A27">
        <w:rPr>
          <w:rFonts w:ascii="Consolas" w:hAnsi="Consolas" w:cs="Times New Roman"/>
          <w:sz w:val="24"/>
          <w:szCs w:val="24"/>
          <w:lang w:val="en-US"/>
        </w:rPr>
        <w:t>= v) {</w:t>
      </w:r>
    </w:p>
    <w:p w14:paraId="01D9DC11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    u = parent[u];</w:t>
      </w:r>
    </w:p>
    <w:p w14:paraId="1DDC341F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    v = parent[v];</w:t>
      </w:r>
    </w:p>
    <w:p w14:paraId="23C848BB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}</w:t>
      </w:r>
    </w:p>
    <w:p w14:paraId="559AF2A4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</w:p>
    <w:p w14:paraId="345B6D13" w14:textId="77777777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 xml:space="preserve">    return u;</w:t>
      </w:r>
    </w:p>
    <w:p w14:paraId="5E505A7D" w14:textId="3274302B" w:rsidR="001005D6" w:rsidRPr="00362A27" w:rsidRDefault="001005D6" w:rsidP="001005D6">
      <w:pPr>
        <w:spacing w:after="14" w:line="240" w:lineRule="auto"/>
        <w:ind w:right="68"/>
        <w:jc w:val="left"/>
        <w:rPr>
          <w:rFonts w:ascii="Consolas" w:hAnsi="Consolas" w:cs="Times New Roman"/>
          <w:sz w:val="24"/>
          <w:szCs w:val="24"/>
          <w:lang w:val="en-US"/>
        </w:rPr>
      </w:pPr>
      <w:r w:rsidRPr="00362A27">
        <w:rPr>
          <w:rFonts w:ascii="Consolas" w:hAnsi="Consolas" w:cs="Times New Roman"/>
          <w:sz w:val="24"/>
          <w:szCs w:val="24"/>
          <w:lang w:val="en-US"/>
        </w:rPr>
        <w:t>}</w:t>
      </w:r>
    </w:p>
    <w:sectPr w:rsidR="001005D6" w:rsidRPr="00362A27" w:rsidSect="00C00217">
      <w:footerReference w:type="default" r:id="rId23"/>
      <w:pgSz w:w="11906" w:h="16838"/>
      <w:pgMar w:top="1134" w:right="850" w:bottom="1134" w:left="1701" w:header="708" w:footer="708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124359B" w14:textId="77777777" w:rsidR="003E4D0E" w:rsidRDefault="003E4D0E" w:rsidP="00E94391">
      <w:pPr>
        <w:spacing w:after="0" w:line="240" w:lineRule="auto"/>
      </w:pPr>
      <w:r>
        <w:separator/>
      </w:r>
    </w:p>
  </w:endnote>
  <w:endnote w:type="continuationSeparator" w:id="0">
    <w:p w14:paraId="78C39D61" w14:textId="77777777" w:rsidR="003E4D0E" w:rsidRDefault="003E4D0E" w:rsidP="00E943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64925208"/>
      <w:docPartObj>
        <w:docPartGallery w:val="Page Numbers (Bottom of Page)"/>
        <w:docPartUnique/>
      </w:docPartObj>
    </w:sdtPr>
    <w:sdtEndPr/>
    <w:sdtContent>
      <w:p w14:paraId="53E08241" w14:textId="671C93E1" w:rsidR="00441866" w:rsidRDefault="00441866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53258E8" w14:textId="77777777" w:rsidR="00441866" w:rsidRDefault="00441866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8917378" w14:textId="77777777" w:rsidR="003E4D0E" w:rsidRDefault="003E4D0E" w:rsidP="00E94391">
      <w:pPr>
        <w:spacing w:after="0" w:line="240" w:lineRule="auto"/>
      </w:pPr>
      <w:r>
        <w:separator/>
      </w:r>
    </w:p>
  </w:footnote>
  <w:footnote w:type="continuationSeparator" w:id="0">
    <w:p w14:paraId="415CA7C1" w14:textId="77777777" w:rsidR="003E4D0E" w:rsidRDefault="003E4D0E" w:rsidP="00E9439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1F184F"/>
    <w:multiLevelType w:val="multilevel"/>
    <w:tmpl w:val="A7D41344"/>
    <w:lvl w:ilvl="0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788"/>
        </w:tabs>
        <w:ind w:left="1788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508"/>
        </w:tabs>
        <w:ind w:left="2508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948"/>
        </w:tabs>
        <w:ind w:left="3948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668"/>
        </w:tabs>
        <w:ind w:left="4668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108"/>
        </w:tabs>
        <w:ind w:left="6108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828"/>
        </w:tabs>
        <w:ind w:left="6828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60F18C2"/>
    <w:multiLevelType w:val="multilevel"/>
    <w:tmpl w:val="D9EE40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0B02058F"/>
    <w:multiLevelType w:val="multilevel"/>
    <w:tmpl w:val="E9643C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0F247B14"/>
    <w:multiLevelType w:val="multilevel"/>
    <w:tmpl w:val="A0E4DA6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005" w:hanging="645"/>
      </w:pPr>
      <w:rPr>
        <w:rFonts w:hint="default"/>
        <w:b/>
        <w:i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  <w:b/>
        <w:i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b/>
        <w:i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b/>
        <w:i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b/>
        <w:i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b/>
        <w:i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b/>
        <w:i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b/>
        <w:i/>
      </w:rPr>
    </w:lvl>
  </w:abstractNum>
  <w:abstractNum w:abstractNumId="4" w15:restartNumberingAfterBreak="0">
    <w:nsid w:val="1AB41E6A"/>
    <w:multiLevelType w:val="multilevel"/>
    <w:tmpl w:val="EC7021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D5F06A9"/>
    <w:multiLevelType w:val="hybridMultilevel"/>
    <w:tmpl w:val="5E16CF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BB3A28"/>
    <w:multiLevelType w:val="multilevel"/>
    <w:tmpl w:val="A9AA88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ED34EC1"/>
    <w:multiLevelType w:val="multilevel"/>
    <w:tmpl w:val="3984F082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11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8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0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1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8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4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040" w:hanging="2160"/>
      </w:pPr>
      <w:rPr>
        <w:rFonts w:hint="default"/>
      </w:rPr>
    </w:lvl>
  </w:abstractNum>
  <w:abstractNum w:abstractNumId="8" w15:restartNumberingAfterBreak="0">
    <w:nsid w:val="232E5D5F"/>
    <w:multiLevelType w:val="multilevel"/>
    <w:tmpl w:val="9E4AEEC4"/>
    <w:lvl w:ilvl="0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"/>
      <w:lvlJc w:val="left"/>
      <w:pPr>
        <w:tabs>
          <w:tab w:val="num" w:pos="1788"/>
        </w:tabs>
        <w:ind w:left="1788" w:hanging="360"/>
      </w:pPr>
      <w:rPr>
        <w:rFonts w:ascii="Wingdings" w:hAnsi="Wingdings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508"/>
        </w:tabs>
        <w:ind w:left="2508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948"/>
        </w:tabs>
        <w:ind w:left="3948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668"/>
        </w:tabs>
        <w:ind w:left="4668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108"/>
        </w:tabs>
        <w:ind w:left="6108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828"/>
        </w:tabs>
        <w:ind w:left="6828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234C4637"/>
    <w:multiLevelType w:val="hybridMultilevel"/>
    <w:tmpl w:val="F044F780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5D92291"/>
    <w:multiLevelType w:val="hybridMultilevel"/>
    <w:tmpl w:val="A3B855C6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800536A"/>
    <w:multiLevelType w:val="multilevel"/>
    <w:tmpl w:val="8954FABC"/>
    <w:lvl w:ilvl="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entative="1">
      <w:start w:val="1"/>
      <w:numFmt w:val="decimal"/>
      <w:lvlText w:val="%2."/>
      <w:lvlJc w:val="left"/>
      <w:pPr>
        <w:tabs>
          <w:tab w:val="num" w:pos="2148"/>
        </w:tabs>
        <w:ind w:left="2148" w:hanging="360"/>
      </w:pPr>
    </w:lvl>
    <w:lvl w:ilvl="2" w:tentative="1">
      <w:start w:val="1"/>
      <w:numFmt w:val="decimal"/>
      <w:lvlText w:val="%3."/>
      <w:lvlJc w:val="left"/>
      <w:pPr>
        <w:tabs>
          <w:tab w:val="num" w:pos="2868"/>
        </w:tabs>
        <w:ind w:left="2868" w:hanging="360"/>
      </w:pPr>
    </w:lvl>
    <w:lvl w:ilvl="3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entative="1">
      <w:start w:val="1"/>
      <w:numFmt w:val="decimal"/>
      <w:lvlText w:val="%5."/>
      <w:lvlJc w:val="left"/>
      <w:pPr>
        <w:tabs>
          <w:tab w:val="num" w:pos="4308"/>
        </w:tabs>
        <w:ind w:left="4308" w:hanging="360"/>
      </w:pPr>
    </w:lvl>
    <w:lvl w:ilvl="5" w:tentative="1">
      <w:start w:val="1"/>
      <w:numFmt w:val="decimal"/>
      <w:lvlText w:val="%6."/>
      <w:lvlJc w:val="left"/>
      <w:pPr>
        <w:tabs>
          <w:tab w:val="num" w:pos="5028"/>
        </w:tabs>
        <w:ind w:left="5028" w:hanging="360"/>
      </w:pPr>
    </w:lvl>
    <w:lvl w:ilvl="6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entative="1">
      <w:start w:val="1"/>
      <w:numFmt w:val="decimal"/>
      <w:lvlText w:val="%8."/>
      <w:lvlJc w:val="left"/>
      <w:pPr>
        <w:tabs>
          <w:tab w:val="num" w:pos="6468"/>
        </w:tabs>
        <w:ind w:left="6468" w:hanging="360"/>
      </w:pPr>
    </w:lvl>
    <w:lvl w:ilvl="8" w:tentative="1">
      <w:start w:val="1"/>
      <w:numFmt w:val="decimal"/>
      <w:lvlText w:val="%9."/>
      <w:lvlJc w:val="left"/>
      <w:pPr>
        <w:tabs>
          <w:tab w:val="num" w:pos="7188"/>
        </w:tabs>
        <w:ind w:left="7188" w:hanging="360"/>
      </w:pPr>
    </w:lvl>
  </w:abstractNum>
  <w:abstractNum w:abstractNumId="12" w15:restartNumberingAfterBreak="0">
    <w:nsid w:val="28FE5615"/>
    <w:multiLevelType w:val="multilevel"/>
    <w:tmpl w:val="41B05336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3" w15:restartNumberingAfterBreak="0">
    <w:nsid w:val="2BDC57BC"/>
    <w:multiLevelType w:val="multilevel"/>
    <w:tmpl w:val="36F49C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2F3548CE"/>
    <w:multiLevelType w:val="multilevel"/>
    <w:tmpl w:val="3984F082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111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8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0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1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8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4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040" w:hanging="2160"/>
      </w:pPr>
      <w:rPr>
        <w:rFonts w:hint="default"/>
      </w:rPr>
    </w:lvl>
  </w:abstractNum>
  <w:abstractNum w:abstractNumId="15" w15:restartNumberingAfterBreak="0">
    <w:nsid w:val="33841639"/>
    <w:multiLevelType w:val="multilevel"/>
    <w:tmpl w:val="675831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36773BBA"/>
    <w:multiLevelType w:val="multilevel"/>
    <w:tmpl w:val="1CDC6B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469F04CD"/>
    <w:multiLevelType w:val="multilevel"/>
    <w:tmpl w:val="D30891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49D66C5A"/>
    <w:multiLevelType w:val="multilevel"/>
    <w:tmpl w:val="241E18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4F234366"/>
    <w:multiLevelType w:val="multilevel"/>
    <w:tmpl w:val="B73E52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4FBC2BE4"/>
    <w:multiLevelType w:val="multilevel"/>
    <w:tmpl w:val="EB54ACCE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1" w15:restartNumberingAfterBreak="0">
    <w:nsid w:val="53F3586A"/>
    <w:multiLevelType w:val="hybridMultilevel"/>
    <w:tmpl w:val="4A4A56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7487920"/>
    <w:multiLevelType w:val="multilevel"/>
    <w:tmpl w:val="204A19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6B6F4854"/>
    <w:multiLevelType w:val="multilevel"/>
    <w:tmpl w:val="1A0A4F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6DFE0A27"/>
    <w:multiLevelType w:val="hybridMultilevel"/>
    <w:tmpl w:val="54D4B05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62F41C1"/>
    <w:multiLevelType w:val="multilevel"/>
    <w:tmpl w:val="95AA08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6" w15:restartNumberingAfterBreak="0">
    <w:nsid w:val="763E0264"/>
    <w:multiLevelType w:val="multilevel"/>
    <w:tmpl w:val="C3AE8B16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7" w15:restartNumberingAfterBreak="0">
    <w:nsid w:val="79EE6B6B"/>
    <w:multiLevelType w:val="multilevel"/>
    <w:tmpl w:val="4C5020FC"/>
    <w:lvl w:ilvl="0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2149"/>
        </w:tabs>
        <w:ind w:left="2149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69"/>
        </w:tabs>
        <w:ind w:left="2869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09"/>
        </w:tabs>
        <w:ind w:left="4309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29"/>
        </w:tabs>
        <w:ind w:left="5029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69"/>
        </w:tabs>
        <w:ind w:left="6469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189"/>
        </w:tabs>
        <w:ind w:left="7189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7AAA1E53"/>
    <w:multiLevelType w:val="multilevel"/>
    <w:tmpl w:val="C3AE8B16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9" w15:restartNumberingAfterBreak="0">
    <w:nsid w:val="7F234404"/>
    <w:multiLevelType w:val="multilevel"/>
    <w:tmpl w:val="393631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"/>
  </w:num>
  <w:num w:numId="2">
    <w:abstractNumId w:val="16"/>
  </w:num>
  <w:num w:numId="3">
    <w:abstractNumId w:val="2"/>
  </w:num>
  <w:num w:numId="4">
    <w:abstractNumId w:val="15"/>
  </w:num>
  <w:num w:numId="5">
    <w:abstractNumId w:val="1"/>
  </w:num>
  <w:num w:numId="6">
    <w:abstractNumId w:val="18"/>
  </w:num>
  <w:num w:numId="7">
    <w:abstractNumId w:val="23"/>
  </w:num>
  <w:num w:numId="8">
    <w:abstractNumId w:val="22"/>
  </w:num>
  <w:num w:numId="9">
    <w:abstractNumId w:val="13"/>
  </w:num>
  <w:num w:numId="10">
    <w:abstractNumId w:val="20"/>
  </w:num>
  <w:num w:numId="11">
    <w:abstractNumId w:val="4"/>
  </w:num>
  <w:num w:numId="12">
    <w:abstractNumId w:val="29"/>
  </w:num>
  <w:num w:numId="13">
    <w:abstractNumId w:val="26"/>
  </w:num>
  <w:num w:numId="14">
    <w:abstractNumId w:val="28"/>
  </w:num>
  <w:num w:numId="15">
    <w:abstractNumId w:val="27"/>
  </w:num>
  <w:num w:numId="16">
    <w:abstractNumId w:val="12"/>
  </w:num>
  <w:num w:numId="17">
    <w:abstractNumId w:val="0"/>
  </w:num>
  <w:num w:numId="18">
    <w:abstractNumId w:val="8"/>
  </w:num>
  <w:num w:numId="19">
    <w:abstractNumId w:val="5"/>
  </w:num>
  <w:num w:numId="20">
    <w:abstractNumId w:val="24"/>
  </w:num>
  <w:num w:numId="21">
    <w:abstractNumId w:val="9"/>
  </w:num>
  <w:num w:numId="22">
    <w:abstractNumId w:val="11"/>
  </w:num>
  <w:num w:numId="23">
    <w:abstractNumId w:val="21"/>
  </w:num>
  <w:num w:numId="24">
    <w:abstractNumId w:val="7"/>
  </w:num>
  <w:num w:numId="25">
    <w:abstractNumId w:val="17"/>
  </w:num>
  <w:num w:numId="26">
    <w:abstractNumId w:val="6"/>
  </w:num>
  <w:num w:numId="27">
    <w:abstractNumId w:val="14"/>
  </w:num>
  <w:num w:numId="28">
    <w:abstractNumId w:val="19"/>
  </w:num>
  <w:num w:numId="29">
    <w:abstractNumId w:val="10"/>
  </w:num>
  <w:num w:numId="30">
    <w:abstractNumId w:val="25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119A"/>
    <w:rsid w:val="00012249"/>
    <w:rsid w:val="00021441"/>
    <w:rsid w:val="00023927"/>
    <w:rsid w:val="000A7224"/>
    <w:rsid w:val="000D45FA"/>
    <w:rsid w:val="000D4F45"/>
    <w:rsid w:val="001005D6"/>
    <w:rsid w:val="00111E2B"/>
    <w:rsid w:val="00165A43"/>
    <w:rsid w:val="001B6ABC"/>
    <w:rsid w:val="001C247E"/>
    <w:rsid w:val="001C3A3F"/>
    <w:rsid w:val="001F2DC5"/>
    <w:rsid w:val="0021379B"/>
    <w:rsid w:val="002426D1"/>
    <w:rsid w:val="00243280"/>
    <w:rsid w:val="0028275B"/>
    <w:rsid w:val="002E4EF3"/>
    <w:rsid w:val="0030119A"/>
    <w:rsid w:val="00307FCC"/>
    <w:rsid w:val="00316FB8"/>
    <w:rsid w:val="00362A27"/>
    <w:rsid w:val="003852F9"/>
    <w:rsid w:val="003B5C44"/>
    <w:rsid w:val="003B6806"/>
    <w:rsid w:val="003E4D0E"/>
    <w:rsid w:val="0041499B"/>
    <w:rsid w:val="00441866"/>
    <w:rsid w:val="00451F36"/>
    <w:rsid w:val="004577AA"/>
    <w:rsid w:val="00483ABD"/>
    <w:rsid w:val="004857AE"/>
    <w:rsid w:val="004B166F"/>
    <w:rsid w:val="004B70B6"/>
    <w:rsid w:val="00574736"/>
    <w:rsid w:val="005B37C2"/>
    <w:rsid w:val="005E2109"/>
    <w:rsid w:val="005E2B11"/>
    <w:rsid w:val="005E4EFB"/>
    <w:rsid w:val="00626C66"/>
    <w:rsid w:val="00662EFE"/>
    <w:rsid w:val="006C58B8"/>
    <w:rsid w:val="006C757E"/>
    <w:rsid w:val="00723C54"/>
    <w:rsid w:val="007369F5"/>
    <w:rsid w:val="0074074E"/>
    <w:rsid w:val="007619A6"/>
    <w:rsid w:val="00790F40"/>
    <w:rsid w:val="007F5DAB"/>
    <w:rsid w:val="008879A4"/>
    <w:rsid w:val="008D653F"/>
    <w:rsid w:val="00902531"/>
    <w:rsid w:val="0098435E"/>
    <w:rsid w:val="00993ED5"/>
    <w:rsid w:val="00A24233"/>
    <w:rsid w:val="00A56861"/>
    <w:rsid w:val="00A92E10"/>
    <w:rsid w:val="00AB6A75"/>
    <w:rsid w:val="00AB7F0D"/>
    <w:rsid w:val="00AC7442"/>
    <w:rsid w:val="00B03933"/>
    <w:rsid w:val="00B17F3F"/>
    <w:rsid w:val="00B72B14"/>
    <w:rsid w:val="00BC5DD1"/>
    <w:rsid w:val="00BE0C5E"/>
    <w:rsid w:val="00C00217"/>
    <w:rsid w:val="00C038F3"/>
    <w:rsid w:val="00C373EC"/>
    <w:rsid w:val="00C65CFD"/>
    <w:rsid w:val="00C738E2"/>
    <w:rsid w:val="00C86C62"/>
    <w:rsid w:val="00CD1A0C"/>
    <w:rsid w:val="00D21FC2"/>
    <w:rsid w:val="00DA1D10"/>
    <w:rsid w:val="00DA798D"/>
    <w:rsid w:val="00DC6F31"/>
    <w:rsid w:val="00DD6B42"/>
    <w:rsid w:val="00DE517D"/>
    <w:rsid w:val="00E04CF7"/>
    <w:rsid w:val="00E325F7"/>
    <w:rsid w:val="00E94391"/>
    <w:rsid w:val="00EA3331"/>
    <w:rsid w:val="00EF3F4B"/>
    <w:rsid w:val="00F551BA"/>
    <w:rsid w:val="00F733A6"/>
    <w:rsid w:val="00FE5D03"/>
    <w:rsid w:val="00FF68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71D083B"/>
  <w15:chartTrackingRefBased/>
  <w15:docId w15:val="{E2485508-8E1C-431D-AC02-14015324D9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005D6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30119A"/>
    <w:pPr>
      <w:keepNext/>
      <w:keepLines/>
      <w:spacing w:before="240" w:after="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30119A"/>
    <w:pPr>
      <w:keepNext/>
      <w:keepLines/>
      <w:spacing w:before="40" w:after="0"/>
      <w:jc w:val="center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17F3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0119A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30119A"/>
    <w:rPr>
      <w:rFonts w:ascii="Times New Roman" w:eastAsiaTheme="majorEastAsia" w:hAnsi="Times New Roman" w:cstheme="majorBidi"/>
      <w:b/>
      <w:sz w:val="28"/>
      <w:szCs w:val="26"/>
    </w:rPr>
  </w:style>
  <w:style w:type="paragraph" w:styleId="a3">
    <w:name w:val="List Paragraph"/>
    <w:basedOn w:val="a"/>
    <w:uiPriority w:val="34"/>
    <w:qFormat/>
    <w:rsid w:val="005B37C2"/>
    <w:pPr>
      <w:ind w:left="720"/>
      <w:contextualSpacing/>
    </w:pPr>
  </w:style>
  <w:style w:type="paragraph" w:styleId="a4">
    <w:name w:val="TOC Heading"/>
    <w:basedOn w:val="1"/>
    <w:next w:val="a"/>
    <w:uiPriority w:val="39"/>
    <w:unhideWhenUsed/>
    <w:qFormat/>
    <w:rsid w:val="006C757E"/>
    <w:pPr>
      <w:jc w:val="left"/>
      <w:outlineLvl w:val="9"/>
    </w:pPr>
    <w:rPr>
      <w:rFonts w:asciiTheme="majorHAnsi" w:hAnsiTheme="majorHAnsi"/>
      <w:b w:val="0"/>
      <w:color w:val="2F5496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C757E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6C757E"/>
    <w:pPr>
      <w:spacing w:after="100"/>
      <w:ind w:left="280"/>
    </w:pPr>
  </w:style>
  <w:style w:type="character" w:styleId="a5">
    <w:name w:val="Hyperlink"/>
    <w:basedOn w:val="a0"/>
    <w:uiPriority w:val="99"/>
    <w:unhideWhenUsed/>
    <w:rsid w:val="006C757E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E9439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E94391"/>
    <w:rPr>
      <w:rFonts w:ascii="Times New Roman" w:hAnsi="Times New Roman"/>
      <w:sz w:val="28"/>
    </w:rPr>
  </w:style>
  <w:style w:type="paragraph" w:styleId="a8">
    <w:name w:val="footer"/>
    <w:basedOn w:val="a"/>
    <w:link w:val="a9"/>
    <w:uiPriority w:val="99"/>
    <w:unhideWhenUsed/>
    <w:rsid w:val="00E9439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E94391"/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semiHidden/>
    <w:rsid w:val="00B17F3F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table" w:customStyle="1" w:styleId="TableGrid">
    <w:name w:val="TableGrid"/>
    <w:rsid w:val="00B17F3F"/>
    <w:pPr>
      <w:spacing w:after="0" w:line="240" w:lineRule="auto"/>
    </w:pPr>
    <w:rPr>
      <w:rFonts w:eastAsiaTheme="minorEastAsia"/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31">
    <w:name w:val="toc 3"/>
    <w:basedOn w:val="a"/>
    <w:next w:val="a"/>
    <w:autoRedefine/>
    <w:uiPriority w:val="39"/>
    <w:unhideWhenUsed/>
    <w:rsid w:val="00DA1D10"/>
    <w:pPr>
      <w:spacing w:after="100"/>
      <w:ind w:left="560"/>
    </w:pPr>
  </w:style>
  <w:style w:type="paragraph" w:styleId="aa">
    <w:name w:val="Normal (Web)"/>
    <w:basedOn w:val="a"/>
    <w:uiPriority w:val="99"/>
    <w:semiHidden/>
    <w:unhideWhenUsed/>
    <w:rsid w:val="00FF6826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table" w:styleId="ab">
    <w:name w:val="Table Grid"/>
    <w:basedOn w:val="a1"/>
    <w:uiPriority w:val="39"/>
    <w:rsid w:val="00F733A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">
    <w:name w:val="HTML Code"/>
    <w:basedOn w:val="a0"/>
    <w:uiPriority w:val="99"/>
    <w:semiHidden/>
    <w:unhideWhenUsed/>
    <w:rsid w:val="00C738E2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35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165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27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4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49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406151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070805660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51204009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772867456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93875523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98249143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6655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5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9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38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03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302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89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3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6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79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437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5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2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55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1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06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2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1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9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2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20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4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5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1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04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9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05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73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5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03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81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93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2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88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38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5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64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63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43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23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8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8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83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3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83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66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8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96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87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8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50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56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20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85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86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29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98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9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26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84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693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272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638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982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67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66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7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86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56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05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36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6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28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8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2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8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50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88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29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85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8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8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5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2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70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65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25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0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03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71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96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82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3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4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85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12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1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14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9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54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43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533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7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6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705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71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52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36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26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3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41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6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8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2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22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10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7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2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82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18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4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49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4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7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43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6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06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7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94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84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36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5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9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26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17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7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99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95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4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98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8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72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08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2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96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09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86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08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25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2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85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03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28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1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23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44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75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27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1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1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92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48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82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03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9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27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8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84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04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09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6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30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0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7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4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2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8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665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3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19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78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972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73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3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58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68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8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37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4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56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1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6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1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30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0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16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6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1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8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955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29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60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887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297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30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28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64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7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5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1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75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07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13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73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8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1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64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341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542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328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208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7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2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93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82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03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2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5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2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3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964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1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9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3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1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1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5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68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76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26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889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02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04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529301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526069310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521935648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228753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631906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3635081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73541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280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09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1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0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2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2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36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9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0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6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6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52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36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34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1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84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95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95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0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43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93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60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3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07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8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1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18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47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103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8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4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1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4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87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1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6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46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68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83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531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45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75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706015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5880542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395127525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04131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21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8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90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303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58558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289891977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835879721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58776797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828209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2011517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0378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4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88258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2054650567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228951828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72105614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373430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842282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775372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122769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  <w:div w:id="2030717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</w:divsChild>
                                </w:div>
                                <w:div w:id="63336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1555580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  <w:div w:id="100486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</w:divsChild>
                                </w:div>
                                <w:div w:id="17650296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678432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  <w:div w:id="1694839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</w:divsChild>
                                </w:div>
                                <w:div w:id="16247306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227620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  <w:div w:id="1324314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</w:divsChild>
                                </w:div>
                                <w:div w:id="1299216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949509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  <w:div w:id="22439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</w:divsChild>
                                </w:div>
                                <w:div w:id="1341816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1458913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  <w:div w:id="925384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</w:divsChild>
                                </w:div>
                                <w:div w:id="937370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14296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  <w:div w:id="1192643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</w:divsChild>
                                </w:div>
                                <w:div w:id="1399598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769082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  <w:div w:id="90264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</w:divsChild>
                                </w:div>
                                <w:div w:id="1140923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1203664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  <w:div w:id="1035228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</w:divsChild>
                                </w:div>
                                <w:div w:id="1927567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1764764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  <w:div w:id="725418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2502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2639331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613563199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532065254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5048290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910187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1998268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1197767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1714428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  <w:div w:id="1882354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</w:divsChild>
                                </w:div>
                                <w:div w:id="1512834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2128042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  <w:div w:id="1172450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</w:divsChild>
                                </w:div>
                                <w:div w:id="5313102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2035184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  <w:div w:id="90011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</w:divsChild>
                                </w:div>
                                <w:div w:id="605308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1510634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  <w:div w:id="2083214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</w:divsChild>
                                </w:div>
                                <w:div w:id="1912159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1872766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  <w:div w:id="1574779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</w:divsChild>
                                </w:div>
                                <w:div w:id="1533374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1531147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  <w:div w:id="1663775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</w:divsChild>
                                </w:div>
                                <w:div w:id="17600618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114981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  <w:div w:id="1510026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</w:divsChild>
                                </w:div>
                                <w:div w:id="1657614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213058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  <w:div w:id="4135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</w:divsChild>
                                </w:div>
                                <w:div w:id="455832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13908058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  <w:div w:id="880821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</w:divsChild>
                                </w:div>
                                <w:div w:id="128910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27106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  <w:div w:id="409889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6218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398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059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566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04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6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8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0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1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9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9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58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0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4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90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87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94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14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03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43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54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5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07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0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7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7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15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86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25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1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3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42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61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54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31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7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0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5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68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2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6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73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8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2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2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7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29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2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8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7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27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1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4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8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94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7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27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96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3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39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9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3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1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86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89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3826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71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414918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552570143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660889063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418020513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66404108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49684407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8904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66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39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9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757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56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882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56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9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1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26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8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1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00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3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57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8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73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16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09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7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10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73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049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1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16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36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71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243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2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81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81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17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01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99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421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19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08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4492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422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86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4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36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65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9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72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7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6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5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1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1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8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585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94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705506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39578855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438363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2114595808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358045967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86012595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1919440234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29374958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507139037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1780905175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922835073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139811213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963192851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22422005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1059825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549805306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535123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62188543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3554246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784342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93647213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1637643994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8770094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283922717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133221880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985822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37903922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  <w:div w:id="202709494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585870847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24137314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211952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66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464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17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12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16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59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46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9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4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7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12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2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7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38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29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76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9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64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8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8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28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5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42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45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7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7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8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10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6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66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62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5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3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2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9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1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9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37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7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8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92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81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6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070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77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4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23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19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42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4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06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26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70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7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2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2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3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63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96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172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1AB0C9-0902-4B68-9CD9-ED997B6A28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2</TotalTime>
  <Pages>1</Pages>
  <Words>6229</Words>
  <Characters>35511</Characters>
  <Application>Microsoft Office Word</Application>
  <DocSecurity>0</DocSecurity>
  <Lines>295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6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zerq</dc:creator>
  <cp:keywords/>
  <dc:description/>
  <cp:lastModifiedBy>Vlad Chlenov</cp:lastModifiedBy>
  <cp:revision>20</cp:revision>
  <cp:lastPrinted>2023-06-30T05:12:00Z</cp:lastPrinted>
  <dcterms:created xsi:type="dcterms:W3CDTF">2023-06-28T22:27:00Z</dcterms:created>
  <dcterms:modified xsi:type="dcterms:W3CDTF">2023-06-30T05:13:00Z</dcterms:modified>
</cp:coreProperties>
</file>